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67352" w:rsidRDefault="00CE6DCF" w:rsidP="00E67352">
      <w:pPr>
        <w:ind w:left="1440" w:firstLine="720"/>
        <w:rPr>
          <w:b/>
          <w:sz w:val="34"/>
          <w:szCs w:val="30"/>
          <w:lang w:val="vi-VN"/>
        </w:rPr>
      </w:pPr>
      <w:bookmarkStart w:id="0" w:name="_Toc358144452"/>
      <w:bookmarkStart w:id="1" w:name="_Toc358707685"/>
      <w:bookmarkStart w:id="2" w:name="_Toc368380221"/>
      <w:r>
        <w:rPr>
          <w:lang w:eastAsia="ja-JP"/>
        </w:rPr>
        <w:pict>
          <v:group id="Group 246" o:spid="_x0000_s1043" style="position:absolute;left:0;text-align:left;margin-left:-1.65pt;margin-top:-28.7pt;width:468.35pt;height:729.75pt;z-index:1;mso-position-horizontal-relative:margin" coordsize="9158,14683"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">
            <v:shape id="Freeform 247" o:spid="_x0000_s1044" style="position:absolute;left:7704;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euJcMA&#10;AADcAAAADwAAAGRycy9kb3ducmV2LnhtbESPT2vCQBTE7wW/w/KE3urGJViJriJCobR4qApen9ln&#10;Esy+Ddlt/nx7Vyj0OMzMb5j1drC16Kj1lWMN81kCgjh3puJCw/n08bYE4QOywdoxaRjJw3YzeVlj&#10;ZlzPP9QdQyEihH2GGsoQmkxKn5dk0c9cQxy9m2sthijbQpoW+wi3tVRJspAWK44LJTa0Lym/H3+t&#10;htOXunzPFbHD5fVyqCs7pk5p/ToddisQgYbwH/5rfxoNKn2H55l4BO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euJcMAAADcAAAADwAAAAAAAAAAAAAAAACYAgAAZHJzL2Rv&#10;d25yZXYueG1sUEsFBgAAAAAEAAQA9QAAAIg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248" o:spid="_x0000_s1045" style="position:absolute;left:8155;top:475;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q6IsEA&#10;AADcAAAADwAAAGRycy9kb3ducmV2LnhtbERPy4rCMBTdC/MP4Q64EU0V0dIxigoDyoDgC7eX5k5b&#10;2tyUJKP17ycLweXhvBerzjTiTs5XlhWMRwkI4tzqigsFl/P3MAXhA7LGxjIpeJKH1fKjt8BM2wcf&#10;6X4KhYgh7DNUUIbQZlL6vCSDfmRb4sj9WmcwROgKqR0+Yrhp5CRJZtJgxbGhxJa2JeX16c8oqPh2&#10;2LO7/tS7VNeDdJ64ZlMr1f/s1l8gAnXhLX65d1rBZBrXxjPxCM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auiLBAAAA3AAAAA8AAAAAAAAAAAAAAAAAmAIAAGRycy9kb3du&#10;cmV2LnhtbFBLBQYAAAAABAAEAPUAAACGAw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249" o:spid="_x0000_s1046" style="position:absolute;left:8232;top:652;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6Ny8UA&#10;AADcAAAADwAAAGRycy9kb3ducmV2LnhtbESPT2sCMRTE7wW/Q3iF3mq2VkVXo0hBanvyL3h8bp67&#10;i5uXbZK622/fCILHYWZ+w0znranElZwvLSt46yYgiDOrS84V7HfL1xEIH5A1VpZJwR95mM86T1NM&#10;tW14Q9dtyEWEsE9RQRFCnUrps4IM+q6tiaN3ts5giNLlUjtsItxUspckQ2mw5LhQYE0fBWWX7a9R&#10;MKxOX/69bY6Xz2U9MN+H9cn9rJV6eW4XExCB2vAI39srraDXH8PtTDwCcv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Ho3LxQAAANwAAAAPAAAAAAAAAAAAAAAAAJgCAABkcnMv&#10;ZG93bnJldi54bWxQSwUGAAAAAAQABAD1AAAAigM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250" o:spid="_x0000_s1047" style="position:absolute;left:6888;top:43;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2qMEA&#10;AADcAAAADwAAAGRycy9kb3ducmV2LnhtbERPy2rCQBTdF/yH4Ra6qxOFiMZMpAhCoasmIri7Zm7z&#10;aOZOmJlq+vfOQnB5OO98N5lBXMn5zrKCxTwBQVxb3XGj4Fgd3tcgfEDWOFgmBf/kYVfMXnLMtL3x&#10;N13L0IgYwj5DBW0IYyalr1sy6Od2JI7cj3UGQ4SukdrhLYabQS6TZCUNdhwbWhxp31L9W/4ZBXXV&#10;4+WcXE79plpMPj24vjdfSr29Th9bEIGm8BQ/3J9awTKN8+OZeARk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P9qjBAAAA3AAAAA8AAAAAAAAAAAAAAAAAmAIAAGRycy9kb3du&#10;cmV2LnhtbFBLBQYAAAAABAAEAPUAAACGAw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251" o:spid="_x0000_s1048" style="position:absolute;left:8481;top: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WksUA&#10;AADcAAAADwAAAGRycy9kb3ducmV2LnhtbESPQWvCQBSE74L/YXmFXkQ3hjbY1FWkIAhFi6neX7Ov&#10;ydLs25DdmvTfu0LB4zAz3zDL9WAbcaHOG8cK5rMEBHHptOFKwelzO12A8AFZY+OYFPyRh/VqPFpi&#10;rl3PR7oUoRIRwj5HBXUIbS6lL2uy6GeuJY7et+sshii7SuoO+wi3jUyTJJMWDceFGlt6q6n8KX6t&#10;AmOz7fshPGXF+ctMjn368rFL9ko9PgybVxCBhnAP/7d3WkH6PIfbmX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0ZaSxQAAANwAAAAPAAAAAAAAAAAAAAAAAJgCAABkcnMv&#10;ZG93bnJldi54bWxQSwUGAAAAAAQABAD1AAAAigM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252" o:spid="_x0000_s1049" style="position:absolute;left:8448;top:168;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hzvMYA&#10;AADcAAAADwAAAGRycy9kb3ducmV2LnhtbESPT2vCQBTE70K/w/KEXqRuGqxIdJVQKC14sTEIvT2y&#10;L38w+zZkV0399K4geBxm5jfMajOYVpypd41lBe/TCARxYXXDlYJ8//W2AOE8ssbWMin4Jweb9cto&#10;hYm2F/6lc+YrESDsElRQe98lUrqiJoNuajvi4JW2N+iD7Cupe7wEuGllHEVzabDhsFBjR581Fcfs&#10;ZBQsJs3sO912eZ4dr4drKXen8i9V6nU8pEsQngb/DD/aP1pB/BHD/Uw4AnJ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hzvMYAAADcAAAADwAAAAAAAAAAAAAAAACYAgAAZHJz&#10;L2Rvd25yZXYueG1sUEsFBgAAAAAEAAQA9QAAAIsD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253" o:spid="_x0000_s1050" style="position:absolute;left:8501;top:182;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KgSscA&#10;AADcAAAADwAAAGRycy9kb3ducmV2LnhtbESPQWvCQBSE7wX/w/IKXkrdVKvU6CpVEAq9qBFbb8/s&#10;axLMvg3ZNab+erdQ8DjMzDfMdN6aUjRUu8KygpdeBII4tbrgTMEuWT2/gXAeWWNpmRT8koP5rPMw&#10;xVjbC2+o2fpMBAi7GBXk3lexlC7NyaDr2Yo4eD+2NuiDrDOpa7wEuCllP4pG0mDBYSHHipY5paft&#10;2ShYfO45ef1etuvd+JB87Zun45XOSnUf2/cJCE+tv4f/2x9aQX84gL8z4QjI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ioErHAAAA3AAAAA8AAAAAAAAAAAAAAAAAmAIAAGRy&#10;cy9kb3ducmV2LnhtbFBLBQYAAAAABAAEAPUAAACM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254" o:spid="_x0000_s1051" style="position:absolute;left:8289;top:840;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sL2b4A&#10;AADcAAAADwAAAGRycy9kb3ducmV2LnhtbESPSwvCMBCE74L/IazgTVOfSDWKCILX+gCPS7O2xWRT&#10;mqj13xtB8DjMzDfMatNaI57U+MqxgtEwAUGcO11xoeB82g8WIHxA1mgck4I3edisu50Vptq9OKPn&#10;MRQiQtinqKAMoU6l9HlJFv3Q1cTRu7nGYoiyKaRu8BXh1shxksylxYrjQok17UrK78eHVXCrLvKB&#10;brug7DS/ZxNzSXZXo1S/126XIAK14R/+tQ9awXg2he+ZeATk+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JrC9m+AAAA3AAAAA8AAAAAAAAAAAAAAAAAmAIAAGRycy9kb3ducmV2&#10;LnhtbFBLBQYAAAAABAAEAPUAAACDAw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55" o:spid="_x0000_s1052" style="position:absolute;left:8333;top:888;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LoNcQA&#10;AADcAAAADwAAAGRycy9kb3ducmV2LnhtbESPT2sCMRTE7wW/Q3gFbzWroC1bo1Sh6FG3f7C3x+a5&#10;Wbp5CUmq67c3gtDjMDO/YebL3nbiRCG2jhWMRwUI4trplhsFnx/vTy8gYkLW2DkmBReKsFwMHuZY&#10;anfmPZ2q1IgM4ViiApOSL6WMtSGLceQ8cfaOLlhMWYZG6oDnDLednBTFTFpsOS8Y9LQ2VP9Wf1bB&#10;4eeQYvX9NfbWP5vNsV2td6FXavjYv72CSNSn//C9vdUKJtMp3M7kI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C6DXEAAAA3AAAAA8AAAAAAAAAAAAAAAAAmAIAAGRycy9k&#10;b3ducmV2LnhtbFBLBQYAAAAABAAEAPUAAACJ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56" o:spid="_x0000_s1053" style="position:absolute;left:8457;top:840;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sd8MA&#10;AADcAAAADwAAAGRycy9kb3ducmV2LnhtbESPT4vCMBTE74LfITxhb5oqu/6pRhFBdz14sIrnR/Ns&#10;i81LaWKt334jCB6HmfkNs1i1phQN1a6wrGA4iEAQp1YXnCk4n7b9KQjnkTWWlknBkxyslt3OAmNt&#10;H3ykJvGZCBB2MSrIva9iKV2ak0E3sBVx8K62NuiDrDOpa3wEuCnlKIrG0mDBYSHHijY5pbfkbhSc&#10;stv3bJc+zW7C9mL2ye/h0rBSX712PQfhqfWf8Lv9pxWMfsbwOh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sd8MAAADcAAAADwAAAAAAAAAAAAAAAACYAgAAZHJzL2Rv&#10;d25yZXYueG1sUEsFBgAAAAAEAAQA9QAAAIgDA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57" o:spid="_x0000_s1054" style="position:absolute;left:8472;top:787;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jYbcMA&#10;AADcAAAADwAAAGRycy9kb3ducmV2LnhtbESPQYvCMBSE7wv+h/CEva2pBVepRhHBdcWTVfH6aJ5t&#10;sXkpSVbrvzcLgsdhZr5hZovONOJGzteWFQwHCQjiwuqaSwXHw/prAsIHZI2NZVLwIA+Lee9jhpm2&#10;d97TLQ+liBD2GSqoQmgzKX1RkUE/sC1x9C7WGQxRulJqh/cIN41Mk+RbGqw5LlTY0qqi4pr/GQXb&#10;s9uctqehNed0/5M7M94V+U6pz363nIII1IV3+NX+1QrS0Rj+z8Qj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jYbcMAAADcAAAADwAAAAAAAAAAAAAAAACYAgAAZHJzL2Rv&#10;d25yZXYueG1sUEsFBgAAAAAEAAQA9QAAAIgD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58" o:spid="_x0000_s1055" style="position:absolute;left:8630;top:1152;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YnN8IA&#10;AADcAAAADwAAAGRycy9kb3ducmV2LnhtbERPXWvCMBR9F/wP4Q72pqkyRapRhjAYGwy04vZ4aa5t&#10;tLkpSabtvzcPgo+H873adLYRV/LBOFYwGWcgiEunDVcKDsXHaAEiRGSNjWNS0FOAzXo4WGGu3Y13&#10;dN3HSqQQDjkqqGNscylDWZPFMHYtceJOzluMCfpKao+3FG4bOc2yubRoODXU2NK2pvKy/7cK3vqJ&#10;MSfr+r+LPxy/ip9C/36flXp96d6XICJ18Sl+uD+1guksrU1n0hG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dic3wgAAANwAAAAPAAAAAAAAAAAAAAAAAJgCAABkcnMvZG93&#10;bnJldi54bWxQSwUGAAAAAAQABAD1AAAAhw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59" o:spid="_x0000_s1056" style="position:absolute;left:8568;top:1080;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JE8QA&#10;AADcAAAADwAAAGRycy9kb3ducmV2LnhtbESPX2vCQBDE3wv9DscWfKsXRYtNPUUCgk+Cf7A+brPb&#10;JDS3F3Onxm/vCUIfh5n5DTOdd7ZWF2595cTAoJ+AYskdVVIY2O+W7xNQPqAQ1k7YwI09zGevL1NM&#10;yV1lw5dtKFSEiE/RQBlCk2rt85It+r5rWKL361qLIcq20NTiNcJtrYdJ8qEtVhIXSmw4Kzn/256t&#10;gcOKZEm0+ZkMjusR7U7Z93GdGdN76xZfoAJ34T/8bK/IwHD8CY8z8Qjo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iiRPEAAAA3AAAAA8AAAAAAAAAAAAAAAAAmAIAAGRycy9k&#10;b3ducmV2LnhtbFBLBQYAAAAABAAEAPUAAACJAw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60" o:spid="_x0000_s1057" style="position:absolute;left:8635;top:1348;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t86MEA&#10;AADcAAAADwAAAGRycy9kb3ducmV2LnhtbERPTWvCQBC9F/oflil4qxtTNBJdpRSs9tbaYq9DdswG&#10;s7Mhu2r8986h0OPjfS/Xg2/VhfrYBDYwGWegiKtgG64N/HxvnuegYkK22AYmAzeKsF49PiyxtOHK&#10;X3TZp1pJCMcSDbiUulLrWDnyGMehIxbuGHqPSWBfa9vjVcJ9q/Msm2mPDUuDw47eHFWn/dlLSTM/&#10;/R6LafvxcnBZ8V4cPrchN2b0NLwuQCUa0r/4z72zBvKZzJczcgT0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7fOjBAAAA3AAAAA8AAAAAAAAAAAAAAAAAmAIAAGRycy9kb3du&#10;cmV2LnhtbFBLBQYAAAAABAAEAPUAAACGAw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1" o:spid="_x0000_s1058" style="position:absolute;left:8899;top:38;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vb4A&#10;AADcAAAADwAAAGRycy9kb3ducmV2LnhtbESPzQrCMBCE74LvEFbwpqkeilajiKB4Ev8eYGnWtths&#10;ShP78/ZGEDwOM/MNs952phQN1a6wrGA2jUAQp1YXnCl43A+TBQjnkTWWlklBTw62m+FgjYm2LV+p&#10;uflMBAi7BBXk3leJlC7NyaCb2oo4eE9bG/RB1pnUNbYBbko5j6JYGiw4LORY0T6n9HV7GwXn2Ld9&#10;i+UydUfXNc2uvyxevVLjUbdbgfDU+X/41z5pBfN4Bt8z4QjIz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8KI72+AAAA3AAAAA8AAAAAAAAAAAAAAAAAmAIAAGRycy9kb3ducmV2&#10;LnhtbFBLBQYAAAAABAAEAPUAAACDAw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62" o:spid="_x0000_s1059" style="position:absolute;left:8323;top:13809;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xt8QA&#10;AADcAAAADwAAAGRycy9kb3ducmV2LnhtbESPQWsCMRSE7wX/Q3iCt5p1BZGtUUqxUBCsVVmvj81z&#10;d2nysiRR139vCkKPw8x8wyxWvTXiSj60jhVMxhkI4srplmsFx8Pn6xxEiMgajWNScKcAq+XgZYGF&#10;djf+oes+1iJBOBSooImxK6QMVUMWw9h1xMk7O28xJulrqT3eEtwamWfZTFpsOS002NFHQ9Xv/mIV&#10;zM32e3M/m8yHXVnGan0qD9OTUqNh//4GIlIf/8PP9pdWkM9y+DuTj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AMbfEAAAA3AAAAA8AAAAAAAAAAAAAAAAAmAIAAGRycy9k&#10;b3ducmV2LnhtbFBLBQYAAAAABAAEAPUAAACJAw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63" o:spid="_x0000_s1060" style="position:absolute;left:7689;top:13828;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U/RcQA&#10;AADcAAAADwAAAGRycy9kb3ducmV2LnhtbESP0WrCQBRE3wv+w3IF3+rGFEKJrtJKhRTyEvUDLtlr&#10;spi9G7KrJn59t1Do4zAzZ5jNbrSduNPgjWMFq2UCgrh22nCj4Hw6vL6D8AFZY+eYFEzkYbedvWww&#10;1+7BFd2PoRERwj5HBW0IfS6lr1uy6JeuJ47exQ0WQ5RDI/WAjwi3nUyTJJMWDceFFnvat1Rfjzer&#10;oPz+lPupK4viej5UX8/UJI03Si3m48caRKAx/If/2oVWkGZ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lP0XEAAAA3AAAAA8AAAAAAAAAAAAAAAAAmAIAAGRycy9k&#10;b3ducmV2LnhtbFBLBQYAAAAABAAEAPUAAACJAw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64" o:spid="_x0000_s1061" style="position:absolute;left:8141;top:14025;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aXzsUA&#10;AADcAAAADwAAAGRycy9kb3ducmV2LnhtbESP0WoCMRRE3wv9h3ALvtXEpUjZGqVurfahClo/4LK5&#10;bpZubpYk1fXvm0LBx2FmzjCzxeA6caYQW88aJmMFgrj2puVGw/Hr/fEZREzIBjvPpOFKERbz+7sZ&#10;lsZfeE/nQ2pEhnAsUYNNqS+ljLUlh3Hse+LsnXxwmLIMjTQBLxnuOlkoNZUOW84LFnuqLNXfhx+X&#10;Kbtl2GxP8a2qVHdc7+zqs1ArrUcPw+sLiERDuoX/2x9GQzF9gr8z+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RpfO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65" o:spid="_x0000_s1062" style="position:absolute;left:8217;top:13944;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O0b8UA&#10;AADcAAAADwAAAGRycy9kb3ducmV2LnhtbESPQWvCQBSE74L/YXlCb7pRGivRTRDB1ksLprXn1+wz&#10;CWbfhuwaY399t1DocZiZb5hNNphG9NS52rKC+SwCQVxYXXOp4ON9P12BcB5ZY2OZFNzJQZaORxtM&#10;tL3xkfrclyJA2CWooPK+TaR0RUUG3cy2xME7286gD7Irpe7wFuCmkYsoWkqDNYeFClvaVVRc8qtR&#10;8KZfX06+qK+fMs4fv5/jr23cPyn1MBm2axCeBv8f/msftILFMobfM+EIyPQ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E7RvxQAAANwAAAAPAAAAAAAAAAAAAAAAAJgCAABkcnMv&#10;ZG93bnJldi54bWxQSwUGAAAAAAQABAD1AAAAigM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66" o:spid="_x0000_s1063" style="position:absolute;left:6873;top:14025;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o5oMQA&#10;AADcAAAADwAAAGRycy9kb3ducmV2LnhtbESPQWvCQBSE74L/YXmCN900QpDUVYoi9WLF6MXbI/vM&#10;hmbfhuw2xn/fLRQ8DjPzDbPaDLYRPXW+dqzgbZ6AIC6drrlScL3sZ0sQPiBrbByTgid52KzHoxXm&#10;2j34TH0RKhEh7HNUYEJocyl9aciin7uWOHp311kMUXaV1B0+Itw2Mk2STFqsOS4YbGlrqPwufqyC&#10;4/Gz6BemT/F823250/25uCy3Sk0nw8c7iEBDeIX/2wetIM0y+DsTj4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KOaDEAAAA3AAAAA8AAAAAAAAAAAAAAAAAmAIAAGRycy9k&#10;b3ducmV2LnhtbFBLBQYAAAAABAAEAPUAAACJAw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67" o:spid="_x0000_s1064" style="position:absolute;left:8467;top:14356;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hhwMUA&#10;AADcAAAADwAAAGRycy9kb3ducmV2LnhtbESPQWvCQBSE70L/w/IKvYhuGiS10VVKQRCkLUZ7f2Zf&#10;k6XZtyG7mvjvuwXB4zAz3zDL9WAbcaHOG8cKnqcJCOLSacOVguNhM5mD8AFZY+OYFFzJw3r1MFpi&#10;rl3Pe7oUoRIRwj5HBXUIbS6lL2uy6KeuJY7ej+sshii7SuoO+wi3jUyTJJMWDceFGlt6r6n8Lc5W&#10;gbHZZvcZZlnxfTLjfZ++fm2TD6WeHoe3BYhAQ7iHb+2tVpBmL/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GGHAxQAAANwAAAAPAAAAAAAAAAAAAAAAAJgCAABkcnMv&#10;ZG93bnJldi54bWxQSwUGAAAAAAQABAD1AAAAigM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68" o:spid="_x0000_s1065" style="position:absolute;left:8433;top:13862;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5ywsAA&#10;AADcAAAADwAAAGRycy9kb3ducmV2LnhtbERPu2rDMBTdC/kHcQtdSiPHg0ncyKYEAqWFQNMOGS/W&#10;jS1iXRlJ9ePvqyHQ8XDe+3q2vRjJB+NYwWadgSBunDbcKvj5Pr5sQYSIrLF3TAoWClBXq4c9ltpN&#10;/EXjObYihXAoUUEX41BKGZqOLIa1G4gTd3XeYkzQt1J7nFK47WWeZYW0aDg1dDjQoaPmdv61Ck47&#10;knrU5A1+ttsPvdDFzM9KPT3Ob68gIs3xX3x3v2sFeZHWpjPpCMj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f5ywsAAAADcAAAADwAAAAAAAAAAAAAAAACYAgAAZHJzL2Rvd25y&#10;ZXYueG1sUEsFBgAAAAAEAAQA9QAAAIUD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69" o:spid="_x0000_s1066" style="position:absolute;left:8486;top:13795;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cSsUA&#10;AADcAAAADwAAAGRycy9kb3ducmV2LnhtbESPQWsCMRSE70L/Q3iFXqRmuytit0YpQtGToPbg8bF5&#10;bhY3L0uSutt/bwTB4zAz3zCL1WBbcSUfGscKPiYZCOLK6YZrBb/Hn/c5iBCRNbaOScE/BVgtX0YL&#10;LLXreU/XQ6xFgnAoUYGJsSulDJUhi2HiOuLknZ23GJP0tdQe+wS3rcyzbCYtNpwWDHa0NlRdDn9W&#10;QeaPl5M57aZ5X4w3xXzf8LlYK/X2Onx/gYg0xGf40d5qBfnsE+5n0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T5xKxQAAANwAAAAPAAAAAAAAAAAAAAAAAJgCAABkcnMv&#10;ZG93bnJldi54bWxQSwUGAAAAAAQABAD1AAAAig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70" o:spid="_x0000_s1067" style="position:absolute;left:8275;top:13651;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P05sAA&#10;AADcAAAADwAAAGRycy9kb3ducmV2LnhtbERPzc7BQBTdf4l3mFyJ3WfKAilDhEgQC0qC3U3nahud&#10;O01nUG9vFhLLk/M/mTWmFE+qXWFZQa8bgSBOrS44U3A6rv5HIJxH1lhaJgVvcjCbtv4mGGv74gM9&#10;E5+JEMIuRgW591UspUtzMui6tiIO3M3WBn2AdSZ1ja8QbkrZj6KBNFhwaMixokVO6T15GAXX5nGJ&#10;tsv3Zk/LS3Y+lbvbOXFKddrNfAzCU+N/4q97rRX0h2F+OBOOgJ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P05sAAAADcAAAADwAAAAAAAAAAAAAAAACYAgAAZHJzL2Rvd25y&#10;ZXYueG1sUEsFBgAAAAAEAAQA9QAAAIUD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1" o:spid="_x0000_s1068" style="position:absolute;left:8318;top:13598;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cr4sUA&#10;AADcAAAADwAAAGRycy9kb3ducmV2LnhtbESPS2vDMBCE74X+B7GF3hrZLk2KGyWUhEAOgbx6yW1j&#10;bW1Ta2UkxY9/XxUKOQ4z3wwzXw6mER05X1tWkE4SEMSF1TWXCr7Om5d3ED4ga2wsk4KRPCwXjw9z&#10;zLXt+UjdKZQilrDPUUEVQptL6YuKDPqJbYmj922dwRClK6V22Mdy08gsSabSYM1xocKWVhUVP6eb&#10;UZCNzW7TnvXqehjd/ojrt2T/elHq+Wn4/AARaAj38D+91ZGbpfB3Jh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VyvixQAAANwAAAAPAAAAAAAAAAAAAAAAAJgCAABkcnMv&#10;ZG93bnJldi54bWxQSwUGAAAAAAQABAD1AAAAig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72" o:spid="_x0000_s1069" style="position:absolute;left:8443;top:13660;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0qMsQA&#10;AADcAAAADwAAAGRycy9kb3ducmV2LnhtbESPT2vCQBTE74LfYXlCb7oxh7ZGVxFBaunJ+Of8yD6z&#10;wezbkN3GpJ++WxB6HGbmN8xq09tadNT6yrGC+SwBQVw4XXGp4HzaT99B+ICssXZMCgbysFmPRyvM&#10;tHvwkbo8lCJC2GeowITQZFL6wpBFP3MNcfRurrUYomxLqVt8RLitZZokr9JixXHBYEM7Q8U9/7YK&#10;mi4fLltTL67D4af7+PwaCp/kSr1M+u0SRKA+/Ief7YNWkL6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9KjLEAAAA3AAAAA8AAAAAAAAAAAAAAAAAmAIAAGRycy9k&#10;b3ducmV2LnhtbFBLBQYAAAAABAAEAPUAAACJ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73" o:spid="_x0000_s1070" style="position:absolute;left:8457;top:12868;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rlB8UA&#10;AADcAAAADwAAAGRycy9kb3ducmV2LnhtbESPzW7CMBCE70h9B2uRegOHVDRtikHlp4hroZfeVvE2&#10;SYnXIXbAvH2NVInjaGa+0cwWwTTiTJ2rLSuYjBMQxIXVNZcKvg4foxcQziNrbCyTgis5WMwfBjPM&#10;tb3wJ533vhQRwi5HBZX3bS6lKyoy6Ma2JY7ej+0M+ii7UuoOLxFuGpkmybM0WHNcqLClVUXFcd8b&#10;BaFfH7bZ5no8/S5ltkxfp/00fCv1OAzvbyA8BX8P/7d3WkGaPcHtTD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uUHxQAAANwAAAAPAAAAAAAAAAAAAAAAAJgCAABkcnMv&#10;ZG93bnJldi54bWxQSwUGAAAAAAQABAD1AAAAig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274" o:spid="_x0000_s1071" style="position:absolute;left:8616;top:13430;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2QcYA&#10;AADcAAAADwAAAGRycy9kb3ducmV2LnhtbESP3WrCQBSE7wt9h+UUelc3DaVKzColpbSCIMbW62P2&#10;5Idkz4bsVuPbu4Lg5TAz3zDpcjSdONLgGssKXicRCOLC6oYrBb+7r5cZCOeRNXaWScGZHCwXjw8p&#10;JtqeeEvH3FciQNglqKD2vk+kdEVNBt3E9sTBK+1g0Ac5VFIPeApw08k4it6lwYbDQo09ZTUVbf5v&#10;FOw3Zdbuv9er/LytPg+rv5m17Vqp56fxYw7C0+jv4Vv7RyuIp29wPROO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v2QcYAAADcAAAADwAAAAAAAAAAAAAAAACYAgAAZHJz&#10;L2Rvd25yZXYueG1sUEsFBgAAAAAEAAQA9QAAAIsD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275" o:spid="_x0000_s1072" style="position:absolute;left:8553;top:13526;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AbqcMA&#10;AADcAAAADwAAAGRycy9kb3ducmV2LnhtbESP0WoCMRRE3wX/IVyhb5pVaZXVKFKx9M129QMum+tm&#10;MbnZbqKu/fpGEPo4zMwZZrnunBVXakPtWcF4lIEgLr2uuVJwPOyGcxAhImu0nknBnQKsV/3eEnPt&#10;b/xN1yJWIkE45KjAxNjkUobSkMMw8g1x8k6+dRiTbCupW7wluLNykmVv0mHNacFgQ++GynNxcQqm&#10;++2HNf5yKL5m3P3aufy57/ZKvQy6zQJEpC7+h5/tT61gMnuFx5l0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AbqcMAAADcAAAADwAAAAAAAAAAAAAAAACYAgAAZHJzL2Rv&#10;d25yZXYueG1sUEsFBgAAAAAEAAQA9QAAAIgDA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276" o:spid="_x0000_s1073" style="position:absolute;left:8616;top:11846;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nEcIA&#10;AADcAAAADwAAAGRycy9kb3ducmV2LnhtbESPQYvCMBSE7wv+h/AEL4um64JKNYosCHpZsCpeH82z&#10;qTYvpYm2/nsjLOxxmPlmmMWqs5V4UONLxwq+RgkI4tzpkgsFx8NmOAPhA7LGyjEpeJKH1bL3scBU&#10;u5b39MhCIWIJ+xQVmBDqVEqfG7LoR64mjt7FNRZDlE0hdYNtLLeVHCfJRFosOS4YrOnHUH7L7lbB&#10;uGwNZVU4fxe7T1fPrr/364mUGvS79RxEoC78h//orY7cdAL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GOcR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277" o:spid="_x0000_s1074" style="position:absolute;left:8880;top:13838;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M5cYA&#10;AADcAAAADwAAAGRycy9kb3ducmV2LnhtbESPQWvCQBSE74X+h+UVeqsbPVSJrmILhUqSQ1Lx/Mg+&#10;k2j2bcyuGv313YLQ4zAz3zCL1WBacaHeNZYVjEcRCOLS6oYrBdufr7cZCOeRNbaWScGNHKyWz08L&#10;jLW9ck6XwlciQNjFqKD2vouldGVNBt3IdsTB29veoA+yr6Tu8RrgppWTKHqXBhsOCzV29FlTeSzO&#10;RsHmcMqqW57s9lmanu73ZBhT9qHU68uwnoPwNPj/8KP9rRVMplP4Ox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RM5cYAAADcAAAADwAAAAAAAAAAAAAAAACYAgAAZHJz&#10;L2Rvd25yZXYueG1sUEsFBgAAAAAEAAQA9QAAAIsD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278" o:spid="_x0000_s1075" style="position:absolute;left:667;top:700;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GQgMEA&#10;AADcAAAADwAAAGRycy9kb3ducmV2LnhtbERPy2oCMRTdF/oP4Rbc1YwWVEajSKlQEHwzbi+T68xg&#10;cjMkUce/N4tCl4fzni06a8SdfGgcKxj0MxDEpdMNVwpOx9XnBESIyBqNY1LwpACL+fvbDHPtHryn&#10;+yFWIoVwyFFBHWObSxnKmiyGvmuJE3dx3mJM0FdSe3ykcGvkMMtG0mLDqaHGlr5rKq+Hm1UwMZvt&#10;+nkxmQ+7oojlz7k4fp2V6n10yymISF38F/+5f7WC4TitTWfSEZ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xkIDBAAAA3AAAAA8AAAAAAAAAAAAAAAAAmAIAAGRycy9kb3du&#10;cmV2LnhtbFBLBQYAAAAABAAEAPUAAACGAw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279" o:spid="_x0000_s1076" style="position:absolute;left:63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n7F8YA&#10;AADcAAAADwAAAGRycy9kb3ducmV2LnhtbESPQUvDQBSE70L/w/IK3uwmhVZNuy0iCl4KtVXo8ZF9&#10;ZoPZtzH7TFJ/vSsIPQ4z8w2z3o6+UT11sQ5sIJ9loIjLYGuuDLwdn2/uQEVBttgEJgNnirDdTK7W&#10;WNgw8Cv1B6lUgnAs0IATaQutY+nIY5yFljh5H6HzKEl2lbYdDgnuGz3PsqX2WHNacNjSo6Py8/Dt&#10;DezCUy5S7t9P+eLLHc+Loe5/9sZcT8eHFSihUS7h//aLNTC/vYe/M+kI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n7F8YAAADcAAAADwAAAAAAAAAAAAAAAACYAgAAZHJz&#10;L2Rvd25yZXYueG1sUEsFBgAAAAAEAAQA9QAAAIs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280" o:spid="_x0000_s1077" style="position:absolute;left:921;top:475;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UMvsAA&#10;AADcAAAADwAAAGRycy9kb3ducmV2LnhtbERPy4rCMBTdD/gP4QpuBk3HhVOqUVQYUARhfOD20lzb&#10;0uamJFHr35uF4PJw3rNFZxpxJ+crywp+RgkI4tzqigsFp+PfMAXhA7LGxjIpeJKHxbz3NcNM2wf/&#10;0/0QChFD2GeooAyhzaT0eUkG/ci2xJG7WmcwROgKqR0+Yrhp5DhJJtJgxbGhxJbWJeX14WYUVHzZ&#10;b9mdd/Um1fV3+pu4ZlUrNeh3yymIQF34iN/ujVYwTuP8eCYeAT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NUMvsAAAADcAAAADwAAAAAAAAAAAAAAAACYAgAAZHJzL2Rvd25y&#10;ZXYueG1sUEsFBgAAAAAEAAQA9QAAAIUD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281" o:spid="_x0000_s1078" style="position:absolute;left:859;top:652;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E7V8UA&#10;AADcAAAADwAAAGRycy9kb3ducmV2LnhtbESPQWvCQBSE70L/w/IKvelGixJiNlIK0urJ2goen9ln&#10;Esy+TXe3Jv77bqHgcZiZb5h8NZhWXMn5xrKC6SQBQVxa3XCl4OtzPU5B+ICssbVMCm7kYVU8jHLM&#10;tO35g677UIkIYZ+hgjqELpPSlzUZ9BPbEUfvbJ3BEKWrpHbYR7hp5SxJFtJgw3Ghxo5eayov+x+j&#10;YNGeNv556I+Xt3U3N9vD7uS+d0o9PQ4vSxCBhnAP/7fftYJZOoW/M/EI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0TtXxQAAANwAAAAPAAAAAAAAAAAAAAAAAJgCAABkcnMv&#10;ZG93bnJldi54bWxQSwUGAAAAAAQABAD1AAAAigMAAAAA&#10;" path="m14,77l5,53,,39,5,20,14,5,24,,34,5r14,5l58,20r4,9l62,48,58,63,53,77,43,82r-9,5l24,82,14,77xe" fillcolor="#005196" stroked="f">
              <v:path arrowok="t" o:connecttype="custom" o:connectlocs="14,77;5,53;0,39;5,20;14,5;24,0;34,5;48,10;58,20;62,29;62,48;58,63;53,77;43,82;34,87;24,82;14,77" o:connectangles="0,0,0,0,0,0,0,0,0,0,0,0,0,0,0,0,0"/>
            </v:shape>
            <v:shape id="Freeform 282" o:spid="_x0000_s1079" style="position:absolute;left:1075;top:43;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HhA8MA&#10;AADcAAAADwAAAGRycy9kb3ducmV2LnhtbESPT4vCMBTE78J+h/AW9qaphRW3GkUWBMGTVoS9PZtn&#10;/9i8lCSr9dsbQfA4zMxvmPmyN624kvO1ZQXjUQKCuLC65lLBIV8PpyB8QNbYWiYFd/KwXHwM5php&#10;e+MdXfehFBHCPkMFVQhdJqUvKjLoR7Yjjt7ZOoMhSldK7fAW4aaVaZJMpMGa40KFHf1WVFz2/0ZB&#10;kTd4+ktOx+YnH/f+e+2axmyV+vrsVzMQgfrwDr/aG60gnabwPBOP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HhA8MAAADcAAAADwAAAAAAAAAAAAAAAACYAgAAZHJzL2Rv&#10;d25yZXYueG1sUEsFBgAAAAAEAAQA9QAAAIgDA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283" o:spid="_x0000_s1080" style="position:absolute;left:29;top:9;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QyQsQA&#10;AADcAAAADwAAAGRycy9kb3ducmV2LnhtbESPS4vCQBCE7wv+h6GFva0THywSHUUEQdmLUQ8e20zn&#10;oZmekBlj/PeOIOyxqKqvqPmyM5VoqXGlZQXDQQSCOLW65FzB6bj5mYJwHlljZZkUPMnBctH7mmOs&#10;7YMTag8+FwHCLkYFhfd1LKVLCzLoBrYmDl5mG4M+yCaXusFHgJtKjqLoVxosOSwUWNO6oPR2uBsF&#10;m9v+3K6fl90kmaRtfTXZX1JlSn33u9UMhKfO/4c/7a1WMJqO4X0mHA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kMkLEAAAA3AAAAA8AAAAAAAAAAAAAAAAAmAIAAGRycy9k&#10;b3ducmV2LnhtbFBLBQYAAAAABAAEAPUAAACJ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284" o:spid="_x0000_s1081" style="position:absolute;left:144;top:168;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jMsMA&#10;AADcAAAADwAAAGRycy9kb3ducmV2LnhtbESPQWsCMRSE7wX/Q3gFbzVbEbGrUURYEW9uvXh7TZ67&#10;i5uXNYm6/ntTKPQ4zMw3zGLV21bcyYfGsYLPUQaCWDvTcKXg+F18zECEiGywdUwKnhRgtRy8LTA3&#10;7sEHupexEgnCIUcFdYxdLmXQNVkMI9cRJ+/svMWYpK+k8fhIcNvKcZZNpcWG00KNHW1q0pfyZhWc&#10;D6fi+fO13zq99kfXFOX1pDdKDd/79RxEpD7+h//aO6NgPJvA75l0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sjMsMAAADcAAAADwAAAAAAAAAAAAAAAACYAgAAZHJzL2Rv&#10;d25yZXYueG1sUEsFBgAAAAAEAAQA9QAAAIgD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285" o:spid="_x0000_s1082" style="position:absolute;left:129;top:182;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EFFMQA&#10;AADcAAAADwAAAGRycy9kb3ducmV2LnhtbESPUWvCMBSF3wf7D+EKvoyZTnBKZxQRhDJBsO4H3DXX&#10;prS5KUnU7t8bQdjj4ZzzHc5yPdhOXMmHxrGCj0kGgrhyuuFawc9p974AESKyxs4xKfijAOvV68sS&#10;c+1ufKRrGWuRIBxyVGBi7HMpQ2XIYpi4njh5Z+ctxiR9LbXHW4LbTk6z7FNabDgtGOxpa6hqy4tV&#10;kO2PxfZt5w++LRvTFnK+mX//KjUeDZsvEJGG+B9+tgutYLqYweNMOg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xBRTEAAAA3AAAAA8AAAAAAAAAAAAAAAAAmAIAAGRycy9k&#10;b3ducmV2LnhtbFBLBQYAAAAABAAEAPUAAACJAw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286" o:spid="_x0000_s1083" style="position:absolute;left:705;top:840;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u7cMA&#10;AADcAAAADwAAAGRycy9kb3ducmV2LnhtbESPQYvCMBSE74L/ITzBm6Z6EK1GEUV2PaywWvT6bJ5t&#10;sHkpTdTuv98sLHgcZuYbZrFqbSWe1HjjWMFomIAgzp02XCjITrvBFIQPyBorx6Tghzyslt3OAlPt&#10;XvxNz2MoRISwT1FBGUKdSunzkiz6oauJo3dzjcUQZVNI3eArwm0lx0kykRYNx4USa9qUlN+PD6tg&#10;O7toc91/SH82dfbI6OtwMDOl+r12PQcRqA3v8H/7UysYTyfwdyYeAb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ru7cMAAADcAAAADwAAAAAAAAAAAAAAAACYAgAAZHJzL2Rv&#10;d25yZXYueG1sUEsFBgAAAAAEAAQA9QAAAIgD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287" o:spid="_x0000_s1084" style="position:absolute;left:672;top:888;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Xl5scA&#10;AADcAAAADwAAAGRycy9kb3ducmV2LnhtbESPT2vCQBTE7wW/w/IEb3WjYJXUVWJBaunJP2C9vWaf&#10;2dDs25DdJmk/fbcgeBxm5jfMct3bSrTU+NKxgsk4AUGcO11yoeB03D4uQPiArLFyTAp+yMN6NXhY&#10;Yqpdx3tqD6EQEcI+RQUmhDqV0ueGLPqxq4mjd3WNxRBlU0jdYBfhtpLTJHmSFkuOCwZrejGUfx2+&#10;rYLz78V0H5fPNnvd+s372zUzu1mn1GjYZ88gAvXhHr61d1rBdDGH/zPxCM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DF5ebHAAAA3AAAAA8AAAAAAAAAAAAAAAAAmAIAAGRy&#10;cy9kb3ducmV2LnhtbFBLBQYAAAAABAAEAPUAAACMAw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288" o:spid="_x0000_s1085" style="position:absolute;left:557;top:840;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BRtsIA&#10;AADcAAAADwAAAGRycy9kb3ducmV2LnhtbERPz2vCMBS+D/wfwhN2W1OLFKmNooONXWTUDb0+mmdb&#10;bF66Jtr43y+HwY4f3+9yG0wv7jS6zrKCRZKCIK6t7rhR8P319rIC4Tyyxt4yKXiQg+1m9lRioe3E&#10;Fd2PvhExhF2BClrvh0JKV7dk0CV2II7cxY4GfYRjI/WIUww3vczSNJcGO44NLQ702lJ9Pd6MAl6G&#10;s8ysXOa3w/v+s7qcpp9wUup5HnZrEJ6C/xf/uT+0gmwV18Yz8Qj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0FG2wgAAANwAAAAPAAAAAAAAAAAAAAAAAJgCAABkcnMvZG93&#10;bnJldi54bWxQSwUGAAAAAAQABAD1AAAAhwM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289" o:spid="_x0000_s1086" style="position:absolute;top:787;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0Hv8UA&#10;AADcAAAADwAAAGRycy9kb3ducmV2LnhtbESPQWvCQBSE70L/w/IKXqRuFLE2dZUiGKReNCn0+sg+&#10;N6HZtyG7avz3XUHwOMzMN8xy3dtGXKjztWMFk3ECgrh0umaj4KfYvi1A+ICssXFMCm7kYb16GSwx&#10;1e7KR7rkwYgIYZ+igiqENpXSlxVZ9GPXEkfv5DqLIcrOSN3hNcJtI6dJMpcWa44LFba0qaj8y89W&#10;wXnzm2Xz0anOv9+zEk1m9rPioNTwtf/6BBGoD8/wo73TCqaLD7ifiUd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zQe/xQAAANw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290" o:spid="_x0000_s1087" style="position:absolute;left:379;top:1152;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mRq8IA&#10;AADcAAAADwAAAGRycy9kb3ducmV2LnhtbERPXWvCMBR9F/wP4Q72pqkyRKtRhjAYGwy04vZ4aa5t&#10;tLkpSabtvzcPgo+H873adLYRV/LBOFYwGWcgiEunDVcKDsXHaA4iRGSNjWNS0FOAzXo4WGGu3Y13&#10;dN3HSqQQDjkqqGNscylDWZPFMHYtceJOzluMCfpKao+3FG4bOc2ymbRoODXU2NK2pvKy/7cK3vqJ&#10;MSfr+r+LPxy/ip9C/36flXp96d6XICJ18Sl+uD+1gukizU9n0hG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ZGrwgAAANwAAAAPAAAAAAAAAAAAAAAAAJgCAABkcnMvZG93&#10;bnJldi54bWxQSwUGAAAAAAQABAD1AAAAhwM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291" o:spid="_x0000_s1088" style="position:absolute;left:518;top:1080;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DdMgA&#10;AADcAAAADwAAAGRycy9kb3ducmV2LnhtbESPT2vCQBTE7wW/w/KEXkQ32lI0dZVa29IeiviPXh/Z&#10;ZzaYfRuyG5P203cLQo/DzPyGmS87W4oL1b5wrGA8SkAQZ04XnCs47F+HUxA+IGssHZOCb/KwXPRu&#10;5phq1/KWLruQiwhhn6ICE0KVSukzQxb9yFXE0Tu52mKIss6lrrGNcFvKSZI8SIsFxwWDFT0bys67&#10;xiq4//iyK2pXzdvL8dOvzab5uVsPlLrtd0+PIAJ14T98bb9rBZPZGP7OxCM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n4N0yAAAANwAAAAPAAAAAAAAAAAAAAAAAJgCAABk&#10;cnMvZG93bnJldi54bWxQSwUGAAAAAAQABAD1AAAAjQ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292" o:spid="_x0000_s1089" style="position:absolute;left:29;top:1348;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8H6MQA&#10;AADcAAAADwAAAGRycy9kb3ducmV2LnhtbESPQWvCQBSE74X+h+UVvBTdGKHY6EZEEPRSMLb0+si+&#10;ZpNm34bsauK/7wpCj8PMN8OsN6NtxZV6XztWMJ8lIIhLp2uuFHye99MlCB+QNbaOScGNPGzy56c1&#10;ZtoNfKJrESoRS9hnqMCE0GVS+tKQRT9zHXH0flxvMUTZV1L3OMRy28o0Sd6kxZrjgsGOdobK3+Ji&#10;FaT1YKhow/eiOr66btl8XJovUmryMm5XIAKN4T/8oA86cu8p3M/EIy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vB+jEAAAA3AAAAA8AAAAAAAAAAAAAAAAAmAIAAGRycy9k&#10;b3ducmV2LnhtbFBLBQYAAAAABAAEAPUAAACJ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293" o:spid="_x0000_s1090" style="position:absolute;left:5;top:38;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uscQA&#10;AADcAAAADwAAAGRycy9kb3ducmV2LnhtbESPS4vCQBCE7wv+h6EXvK2TVRDNOpEloAgi+Dp4bDKd&#10;h2Z6QmbU+O8dQfBYVNdXXbN5Z2pxo9ZVlhX8DiIQxJnVFRcKjofFzwSE88gaa8uk4EEO5knva4ax&#10;tnfe0W3vCxEg7GJUUHrfxFK6rCSDbmAb4uDltjXog2wLqVu8B7ip5TCKxtJgxaGhxIbSkrLL/mrC&#10;G/p8Oq+X9oL5YTsq1pv0tL2mSvW/u/8/EJ46/zl+p1dawXA6gteYQACZ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I7rHEAAAA3A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294" o:spid="_x0000_s1091" style="position:absolute;left:134;top:3052;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1O2MQA&#10;AADcAAAADwAAAGRycy9kb3ducmV2LnhtbESPQWvCQBSE74X+h+UVvJS6UULR6CqhIKTHJF68PbKv&#10;SWz2bciuJvrru4LQ4zDzzTDb/WQ6caXBtZYVLOYRCOLK6pZrBcfy8LEC4Tyyxs4yKbiRg/3u9WWL&#10;ibYj53QtfC1CCbsEFTTe94mUrmrIoJvbnjh4P3Yw6IMcaqkHHEO56eQyij6lwZbDQoM9fTVU/RYX&#10;o2CZtflitT4Up7S8u/h7fMf0TErN3qZ0A8LT5P/DTzrTgVvH8DgTjoD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dTtjEAAAA3AAAAA8AAAAAAAAAAAAAAAAAmAIAAGRycy9k&#10;b3ducmV2LnhtbFBLBQYAAAAABAAEAPUAAACJAwAAAAA=&#10;" fillcolor="#005196" stroked="f"/>
            <v:rect id="Rectangle 295" o:spid="_x0000_s1092" style="position:absolute;left:2462;top:163;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rQ8MA&#10;AADcAAAADwAAAGRycy9kb3ducmV2LnhtbESPQYvCMBSE7wv+h/AEL4umyq5oNUoRBPdo68Xbo3m2&#10;1ealNNFWf71ZWNjjMPPNMOttb2rxoNZVlhVMJxEI4tzqigsFp2w/XoBwHlljbZkUPMnBdjP4WGOs&#10;bcdHeqS+EKGEXYwKSu+bWEqXl2TQTWxDHLyLbQ36INtC6ha7UG5qOYuiuTRYcVgosaFdSfktvRsF&#10;s0N1nC6W+/ScZC/39dN9YnIlpUbDPlmB8NT7//AffdCBW37D75lwBOTm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rQ8MAAADcAAAADwAAAAAAAAAAAAAAAACYAgAAZHJzL2Rv&#10;d25yZXYueG1sUEsFBgAAAAAEAAQA9QAAAIgDAAAAAA==&#10;" fillcolor="#005196" stroked="f"/>
            <v:shape id="Freeform 296" o:spid="_x0000_s1093" style="position:absolute;left:701;top:13809;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NByMQA&#10;AADcAAAADwAAAGRycy9kb3ducmV2LnhtbESPQYvCMBSE78L+h/AWvIimishajbJqBS8rbBXPz+bZ&#10;lm1eShO1/nuzIHgcZuYbZr5sTSVu1LjSsoLhIAJBnFldcq7geNj2v0A4j6yxskwKHuRgufjozDHW&#10;9s6/dEt9LgKEXYwKCu/rWEqXFWTQDWxNHLyLbQz6IJtc6gbvAW4qOYqiiTRYclgosKZ1QdlfejUK&#10;kmS6z69utxn3Tun5kvy0bpyulOp+tt8zEJ5a/w6/2jutYDSdwP+Zc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TQcjEAAAA3AAAAA8AAAAAAAAAAAAAAAAAmAIAAGRycy9k&#10;b3ducmV2LnhtbFBLBQYAAAAABAAEAPUAAACJAw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297" o:spid="_x0000_s1094" style="position:absolute;left:662;top:13828;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HicMUA&#10;AADcAAAADwAAAGRycy9kb3ducmV2LnhtbESPS4sCMRCE78L+h9ALe9OMIq6ORnEVQfAgPhC8NZOe&#10;B046s5PsOP57Iyx4LKrqK2q2aE0pGqpdYVlBvxeBIE6sLjhTcD5tumMQziNrLC2Tggc5WMw/OjOM&#10;tb3zgZqjz0SAsItRQe59FUvpkpwMup6tiIOX2tqgD7LOpK7xHuCmlIMoGkmDBYeFHCta5ZTcjn9G&#10;wfXM6e7nkfrb77Zpx8vh+rLntVJfn+1yCsJT69/h//ZWKxhMvuF1JhwB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oeJwxQAAANwAAAAPAAAAAAAAAAAAAAAAAJgCAABkcnMv&#10;ZG93bnJldi54bWxQSwUGAAAAAAQABAD1AAAAigM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298" o:spid="_x0000_s1095" style="position:absolute;left:950;top:14025;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pp2MMA&#10;AADcAAAADwAAAGRycy9kb3ducmV2LnhtbERPy2rCQBTdC/7DcAvd6aRSaps6igaEbFpp7KLdXTI3&#10;D5q5E2Ymmvx9ZyG4PJz3ZjeaTlzI+daygqdlAoK4tLrlWsH3+bh4BeEDssbOMimYyMNuO59tMNX2&#10;yl90KUItYgj7FBU0IfSplL5syKBf2p44cpV1BkOErpba4TWGm06ukuRFGmw5NjTYU9ZQ+VcMRkF1&#10;fv5oPw9uPfyQmeqsqvLx96TU48O4fwcRaAx38c2dawWrt7g2no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pp2M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299" o:spid="_x0000_s1096" style="position:absolute;left:893;top:13944;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ngIsQA&#10;AADcAAAADwAAAGRycy9kb3ducmV2LnhtbESPQYvCMBSE7wv+h/AEb2tqD2qrUVQQvHhod2Wvj+bZ&#10;VpuX0sRa/71ZWNjjMDPfMOvtYBrRU+dqywpm0wgEcWF1zaWC76/j5xKE88gaG8uk4EUOtpvRxxpT&#10;bZ+cUZ/7UgQIuxQVVN63qZSuqMigm9qWOHhX2xn0QXal1B0+A9w0Mo6iuTRYc1iosKVDRcU9fxgF&#10;SXbJ+nj/M7veFsvzJXf3W7KLlJqMh90KhKfB/4f/2ietIE4S+D0TjoDc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p4CLEAAAA3AAAAA8AAAAAAAAAAAAAAAAAmAIAAGRycy9k&#10;b3ducmV2LnhtbFBLBQYAAAAABAAEAPUAAACJAwAAAAA=&#10;" path="m9,9l,28,,48,,67,9,81r10,5l33,81,43,76r9,-9l57,52r,-14l52,24,48,9,43,4,28,,19,,9,9xe" fillcolor="#005196" stroked="f">
              <v:path arrowok="t" o:connecttype="custom" o:connectlocs="9,9;0,28;0,48;0,67;9,81;19,86;33,81;43,76;52,67;57,52;57,38;52,24;48,9;43,4;28,0;19,0;9,9" o:connectangles="0,0,0,0,0,0,0,0,0,0,0,0,0,0,0,0,0"/>
            </v:shape>
            <v:shape id="Freeform 300" o:spid="_x0000_s1097" style="position:absolute;left:1104;top:14025;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A4YMQA&#10;AADcAAAADwAAAGRycy9kb3ducmV2LnhtbERPXWvCMBR9H/gfwh34NtMpqHRGEUEUxgZWHe7trrm2&#10;1eamJpnWf28eBns8nO/JrDW1uJLzlWUFr70EBHFudcWFgt12+TIG4QOyxtoyKbiTh9m08zTBVNsb&#10;b+iahULEEPYpKihDaFIpfV6SQd+zDXHkjtYZDBG6QmqHtxhuatlPkqE0WHFsKLGhRUn5Ofs1Cr4v&#10;h9Hqff1z+rzvh6ePQ/vl6qyvVPe5nb+BCNSGf/Gfe60VDJI4P56JR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gOGDEAAAA3AAAAA8AAAAAAAAAAAAAAAAAmAIAAGRycy9k&#10;b3ducmV2LnhtbFBLBQYAAAAABAAEAPUAAACJ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301" o:spid="_x0000_s1098" style="position:absolute;left:57;top:14356;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2EsUA&#10;AADcAAAADwAAAGRycy9kb3ducmV2LnhtbESPUWvCMBSF3wf7D+EKexma6EbRzihjIAiyDTt9vzZ3&#10;bbC5KU203b9fBgMfD+ec73CW68E14kpdsJ41TCcKBHHpjeVKw+FrM56DCBHZYOOZNPxQgPXq/m6J&#10;ufE97+laxEokCIccNdQxtrmUoazJYZj4ljh5375zGJPsKmk67BPcNXKmVCYdWk4LNbb0VlN5Li5O&#10;g3XZZvcRn7PieLKP+362+Nyqd60fRsPrC4hIQ7yF/9tbo+FJTeHvTD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7YSxQAAANw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302" o:spid="_x0000_s1099" style="position:absolute;left:173;top:13862;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AZcAA&#10;AADcAAAADwAAAGRycy9kb3ducmV2LnhtbESPzQrCMBCE74LvEFbwpqkKItW0iCCIB8WfB1iata02&#10;m9JEW9/eCILHYWa+YVZpZyrxosaVlhVMxhEI4szqknMF18t2tADhPLLGyjIpeJODNOn3Vhhr2/KJ&#10;XmefiwBhF6OCwvs6ltJlBRl0Y1sTB+9mG4M+yCaXusE2wE0lp1E0lwZLDgsF1rQpKHucn0bBc9vp&#10;4/VW5+vK7U/loc3uHhdKDQfdegnCU+f/4V97pxXMoil8z4QjIJ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AZcAAAADcAAAADwAAAAAAAAAAAAAAAACYAgAAZHJzL2Rvd25y&#10;ZXYueG1sUEsFBgAAAAAEAAQA9QAAAIU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303" o:spid="_x0000_s1100" style="position:absolute;left:163;top:13795;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hb8MA&#10;AADcAAAADwAAAGRycy9kb3ducmV2LnhtbESPT4vCMBTE74LfIbwFb5q6gkq3URZhQRAP/jt4ezSv&#10;TdnmpTZR67c3guBxmJnfMNmys7W4UesrxwrGowQEce50xaWC4+FvOAfhA7LG2jEpeJCH5aLfyzDV&#10;7s47uu1DKSKEfYoKTAhNKqXPDVn0I9cQR69wrcUQZVtK3eI9wm0tv5NkKi1WHBcMNrQylP/vr1bB&#10;Bk+762qtz3XxGF9Ku52ZbZgpNfjqfn9ABOrCJ/xur7WCSTKB15l4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hb8MAAADcAAAADwAAAAAAAAAAAAAAAACYAgAAZHJzL2Rv&#10;d25yZXYueG1sUEsFBgAAAAAEAAQA9QAAAIgD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304" o:spid="_x0000_s1101" style="position:absolute;left:739;top:13651;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OBcYA&#10;AADcAAAADwAAAGRycy9kb3ducmV2LnhtbESPQWvCQBSE70L/w/IKvdXdtiIlzSqlIqj0YNOA8fbI&#10;PpNg9m3Irhr/vVsoeBxm5hsmnQ+2FWfqfeNYw8tYgSAunWm40pD/Lp/fQfiAbLB1TBqu5GE+exil&#10;mBh34R86Z6ESEcI+QQ11CF0ipS9rsujHriOO3sH1FkOUfSVNj5cIt618VWoqLTYcF2rs6Kum8pid&#10;rIb9cCrUZnFdb2lRVLu8/T7sMq/10+Pw+QEi0BDu4f/2ymh4UxP4OxOP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OBcYAAADcAAAADwAAAAAAAAAAAAAAAACYAgAAZHJz&#10;L2Rvd25yZXYueG1sUEsFBgAAAAAEAAQA9QAAAIs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305" o:spid="_x0000_s1102" style="position:absolute;left:701;top:13598;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L5nMUA&#10;AADcAAAADwAAAGRycy9kb3ducmV2LnhtbESPQWvCQBSE70L/w/IKvemuLS0a3UgRBS8eGgNeH9ln&#10;EpN9G7IbTfvr3UKhx2FmvmHWm9G24ka9rx1rmM8UCOLCmZpLDflpP12A8AHZYOuYNHyTh036NFlj&#10;Ytydv+iWhVJECPsENVQhdImUvqjIop+5jjh6F9dbDFH2pTQ93iPctvJVqQ9psea4UGFH24qKJhus&#10;BnceulYt693xJz9kp+HabMM81/rlefxcgQg0hv/wX/tgNLypd/g9E4+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QvmcxQAAANwAAAAPAAAAAAAAAAAAAAAAAJgCAABkcnMv&#10;ZG93bnJldi54bWxQSwUGAAAAAAQABAD1AAAAigM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306" o:spid="_x0000_s1103" style="position:absolute;left:590;top:13660;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FQ0cQA&#10;AADcAAAADwAAAGRycy9kb3ducmV2LnhtbESPQWsCMRSE74L/ITyhN01qQexqFBGklp66tj0/Ns/N&#10;0s3Lsonrrr/eFAoeh5n5hllve1eLjtpQedbwPFMgiAtvKi41fJ0O0yWIEJEN1p5Jw0ABtpvxaI2Z&#10;8Vf+pC6PpUgQDhlqsDE2mZShsOQwzHxDnLyzbx3GJNtSmhavCe5qOVdqIR1WnBYsNrS3VPzmF6eh&#10;6fLhe2fr15/heOve3j+GIqhc66dJv1uBiNTHR/i/fTQaXtQC/s6kI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hUNHEAAAA3AAAAA8AAAAAAAAAAAAAAAAAmAIAAGRycy9k&#10;b3ducmV2LnhtbFBLBQYAAAAABAAEAPUAAACJAw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307" o:spid="_x0000_s1104" style="position:absolute;left:29;top:12868;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OnkcIA&#10;AADcAAAADwAAAGRycy9kb3ducmV2LnhtbESPS4sCMRCE78L+h9AL3jSjCz5mjbIrrHjw4uMHtJOe&#10;BzvpDJNWx39vBMFjUVVfUYtV52p1pTZUng2Mhgko4szbigsDp+PfYAYqCLLF2jMZuFOA1fKjt8DU&#10;+hvv6XqQQkUIhxQNlCJNqnXISnIYhr4hjl7uW4cSZVto2+Itwl2tx0ky0Q4rjgslNrQuKfs/XJyB&#10;vYgfFdPdOSeczS95/Ws31BnT/+x+vkEJdfIOv9pba+ArmcLzTDwCe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6eRwgAAANwAAAAPAAAAAAAAAAAAAAAAAJgCAABkcnMvZG93&#10;bnJldi54bWxQSwUGAAAAAAQABAD1AAAAhwM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308" o:spid="_x0000_s1105" style="position:absolute;left:408;top:13430;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QHt8EA&#10;AADcAAAADwAAAGRycy9kb3ducmV2LnhtbERPXWvCMBR9H/gfwhX2NlO3MaQaRQRhOBhoRX28NNc2&#10;2tyUJGr775cHYY+H8z1bdLYRd/LBOFYwHmUgiEunDVcK9sX6bQIiRGSNjWNS0FOAxXzwMsNcuwdv&#10;6b6LlUghHHJUUMfY5lKGsiaLYeRa4sSdnbcYE/SV1B4fKdw28j3LvqRFw6mhxpZWNZXX3c0q+OzH&#10;xpyt609Xvz9sit9CH38uSr0Ou+UURKQu/ouf7m+t4CNLa9OZdATk/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kB7fBAAAA3AAAAA8AAAAAAAAAAAAAAAAAmAIAAGRycy9kb3du&#10;cmV2LnhtbFBLBQYAAAAABAAEAPUAAACG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309" o:spid="_x0000_s1106" style="position:absolute;left:552;top:13526;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OnmcQA&#10;AADcAAAADwAAAGRycy9kb3ducmV2LnhtbESPQWvCQBSE74X+h+UVvNWNFYtNXaUUBEEvJnp/zb4m&#10;Idm3afZp4r93C4Ueh5n5hlltRteqK/Wh9mxgNk1AERfe1lwaOOXb5yWoIMgWW89k4EYBNuvHhxWm&#10;1g98pGsmpYoQDikaqES6VOtQVOQwTH1HHL1v3zuUKPtS2x6HCHetfkmSV+2w5rhQYUefFRVNdnEG&#10;msXXz0H2YzMculI4r8/Z8TIzZvI0fryDEhrlP/zX3lkD8+QNfs/EI6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zp5nEAAAA3AAAAA8AAAAAAAAAAAAAAAAAmAIAAGRycy9k&#10;b3ducmV2LnhtbFBLBQYAAAAABAAEAPUAAACJAw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310" o:spid="_x0000_s1107" style="position:absolute;left:62;top:11846;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wACMEA&#10;AADcAAAADwAAAGRycy9kb3ducmV2LnhtbERPS2vCQBC+F/oflil4qxuVNhJdpRSq9VYf6HXIjtlg&#10;djZktxr/vXMo9PjxvefL3jfqSl2sAxsYDTNQxGWwNVcGDvuv1ymomJAtNoHJwJ0iLBfPT3MsbLjx&#10;lq67VCkJ4VigAZdSW2gdS0ce4zC0xMKdQ+cxCewqbTu8Sbhv9DjL3rXHmqXBYUufjsrL7tdLST29&#10;nM75W7OZHF2Wr/LjzzqMjRm89B8zUIn69C/+c39bA5ORzJczcgT0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cAAjBAAAA3AAAAA8AAAAAAAAAAAAAAAAAmAIAAGRycy9kb3du&#10;cmV2LnhtbFBLBQYAAAAABAAEAPUAAACGAw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311" o:spid="_x0000_s1108" style="position:absolute;left:38;top:13838;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lMaMUA&#10;AADcAAAADwAAAGRycy9kb3ducmV2LnhtbESPQWsCMRSE74X+h/AKvWl2q1hdjVK0BSl4qAri7bF5&#10;3SzdvIQk1e2/bwpCj8PMfMMsVr3txIVCbB0rKIcFCOLa6ZYbBcfD22AKIiZkjZ1jUvBDEVbL+7sF&#10;Vtpd+YMu+9SIDOFYoQKTkq+kjLUhi3HoPHH2Pl2wmLIMjdQBrxluO/lUFBNpseW8YNDT2lD9tf+2&#10;Cnb2+XWzmb0XW29O5+DG50k/9ko9PvQvcxCJ+vQfvrW3WsGoLOHvTD4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UxoxQAAANwAAAAPAAAAAAAAAAAAAAAAAJgCAABkcnMv&#10;ZG93bnJldi54bWxQSwUGAAAAAAQABAD1AAAAigM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312" o:spid="_x0000_s1109" style="position:absolute;left:2462;top:14467;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p/8MQA&#10;AADcAAAADwAAAGRycy9kb3ducmV2LnhtbESPQWvCQBSE74L/YXlCL1I3SUVsdJVQEOzRxIu3R/aZ&#10;pM2+DdmtSfvru4LgcZiZb5jtfjStuFHvGssK4kUEgri0uuFKwbk4vK5BOI+ssbVMCn7JwX43nWwx&#10;1XbgE91yX4kAYZeigtr7LpXSlTUZdAvbEQfvanuDPsi+krrHIcBNK5MoWkmDDYeFGjv6qKn8zn+M&#10;guTYnOL1+yG/ZMWfW34Oc8y+SKmX2ZhtQHga/TP8aB+1grc4gfuZcATk7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Kf/DEAAAA3AAAAA8AAAAAAAAAAAAAAAAAmAIAAGRycy9k&#10;b3ducmV2LnhtbFBLBQYAAAAABAAEAPUAAACJAwAAAAA=&#10;" fillcolor="#005196" stroked="f"/>
            <v:rect id="Rectangle 313" o:spid="_x0000_s1110" style="position:absolute;left:8933;top:3115;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baa8QA&#10;AADcAAAADwAAAGRycy9kb3ducmV2LnhtbESPQYvCMBSE7wv+h/AEL4um1WXRapQiCO7Ruhdvj+bZ&#10;VpuX0kRb/fUbQdjjMDPfMKtNb2pxp9ZVlhXEkwgEcW51xYWC3+NuPAfhPLLG2jIpeJCDzXrwscJE&#10;244PdM98IQKEXYIKSu+bREqXl2TQTWxDHLyzbQ36INtC6ha7ADe1nEbRtzRYcVgosaFtSfk1uxkF&#10;0311iOeLXXZKj0/39dN9YnohpUbDPl2C8NT7//C7vdcKZvEMXm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G2mvEAAAA3AAAAA8AAAAAAAAAAAAAAAAAmAIAAGRycy9k&#10;b3ducmV2LnhtbFBLBQYAAAAABAAEAPUAAACJAwAAAAA=&#10;" fillcolor="#005196" stroked="f"/>
            <w10:wrap anchorx="margin"/>
          </v:group>
        </w:pict>
      </w:r>
      <w:r w:rsidR="00E67352">
        <w:rPr>
          <w:b/>
          <w:sz w:val="34"/>
          <w:szCs w:val="30"/>
          <w:lang w:val="vi-VN"/>
        </w:rPr>
        <w:t>TRƯỜNG ĐẠI HỌC ĐIỆN LỰC</w:t>
      </w:r>
    </w:p>
    <w:p w:rsidR="00E67352" w:rsidRPr="006E35E6" w:rsidRDefault="00E67352" w:rsidP="006E35E6">
      <w:pPr>
        <w:jc w:val="center"/>
        <w:rPr>
          <w:b/>
          <w:sz w:val="28"/>
          <w:szCs w:val="28"/>
          <w:lang w:val="vi-VN"/>
        </w:rPr>
      </w:pPr>
      <w:r w:rsidRPr="006E35E6">
        <w:rPr>
          <w:b/>
          <w:sz w:val="28"/>
          <w:szCs w:val="28"/>
          <w:lang w:val="vi-VN"/>
        </w:rPr>
        <w:t>KHOA CÔNG NGHỆ THÔNG TIN</w:t>
      </w:r>
    </w:p>
    <w:p w:rsidR="00E67352" w:rsidRDefault="00E67352" w:rsidP="00E67352">
      <w:pPr>
        <w:jc w:val="center"/>
        <w:rPr>
          <w:b/>
          <w:sz w:val="34"/>
          <w:szCs w:val="30"/>
          <w:lang w:val="vi-VN"/>
        </w:rPr>
      </w:pPr>
    </w:p>
    <w:p w:rsidR="00E67352" w:rsidRDefault="00CE6DCF" w:rsidP="00E67352">
      <w:pPr>
        <w:jc w:val="center"/>
        <w:rPr>
          <w:b/>
          <w:sz w:val="34"/>
          <w:szCs w:val="30"/>
          <w:lang w:val="vi-VN"/>
        </w:rPr>
      </w:pPr>
      <w:r>
        <w:rPr>
          <w:b/>
          <w:noProof/>
          <w:sz w:val="32"/>
          <w:szCs w:val="30"/>
          <w:lang w:val="vi-VN" w:eastAsia="vi-V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4.9pt;height:196.05pt;visibility:visible;mso-wrap-style:square">
            <v:imagedata r:id="rId8" o:title=""/>
          </v:shape>
        </w:pict>
      </w:r>
    </w:p>
    <w:p w:rsidR="00E67352" w:rsidRDefault="00E67352" w:rsidP="00E67352">
      <w:pPr>
        <w:jc w:val="center"/>
        <w:rPr>
          <w:b/>
          <w:sz w:val="34"/>
          <w:szCs w:val="30"/>
          <w:lang w:val="vi-VN"/>
        </w:rPr>
      </w:pPr>
    </w:p>
    <w:p w:rsidR="00E67352" w:rsidRPr="00924B3E" w:rsidRDefault="00924B3E" w:rsidP="005009A6">
      <w:pPr>
        <w:rPr>
          <w:b/>
          <w:sz w:val="42"/>
          <w:szCs w:val="30"/>
        </w:rPr>
      </w:pPr>
      <w:r>
        <w:rPr>
          <w:b/>
          <w:sz w:val="42"/>
          <w:szCs w:val="30"/>
          <w:lang w:val="vi-VN"/>
        </w:rPr>
        <w:t xml:space="preserve">MÔN: </w:t>
      </w:r>
      <w:r>
        <w:rPr>
          <w:b/>
          <w:sz w:val="42"/>
          <w:szCs w:val="30"/>
        </w:rPr>
        <w:t>PHÂN TÍCH THIẾT KẾ HỆ THỐNG</w:t>
      </w:r>
    </w:p>
    <w:p w:rsidR="00E67352" w:rsidRPr="00055F4F" w:rsidRDefault="00E67352" w:rsidP="00E67352">
      <w:pPr>
        <w:jc w:val="center"/>
        <w:rPr>
          <w:b/>
          <w:sz w:val="34"/>
          <w:szCs w:val="30"/>
        </w:rPr>
      </w:pPr>
      <w:r>
        <w:rPr>
          <w:b/>
          <w:sz w:val="34"/>
          <w:szCs w:val="30"/>
          <w:lang w:val="vi-VN"/>
        </w:rPr>
        <w:t xml:space="preserve">ĐỀ TÀI: Quản lý </w:t>
      </w:r>
      <w:r w:rsidR="00055F4F">
        <w:rPr>
          <w:b/>
          <w:sz w:val="34"/>
          <w:szCs w:val="30"/>
        </w:rPr>
        <w:t>cửa hàng thời trang cho bé-4Lova</w:t>
      </w:r>
    </w:p>
    <w:p w:rsidR="00E67352" w:rsidRDefault="00E67352" w:rsidP="00E67352">
      <w:pPr>
        <w:jc w:val="center"/>
        <w:rPr>
          <w:b/>
          <w:sz w:val="6"/>
          <w:szCs w:val="30"/>
          <w:lang w:val="vi-VN"/>
        </w:rPr>
      </w:pPr>
    </w:p>
    <w:p w:rsidR="00E67352" w:rsidRPr="00E67352" w:rsidRDefault="00E67352" w:rsidP="00E67352">
      <w:pPr>
        <w:jc w:val="center"/>
        <w:rPr>
          <w:b/>
          <w:sz w:val="30"/>
          <w:szCs w:val="30"/>
          <w:lang w:val="vi-VN"/>
        </w:rPr>
      </w:pPr>
      <w:r>
        <w:rPr>
          <w:b/>
          <w:sz w:val="30"/>
          <w:szCs w:val="30"/>
          <w:lang w:val="vi-VN"/>
        </w:rPr>
        <w:t>Giảng viên</w:t>
      </w:r>
      <w:r w:rsidR="00055F4F">
        <w:rPr>
          <w:b/>
          <w:sz w:val="30"/>
          <w:szCs w:val="30"/>
        </w:rPr>
        <w:t xml:space="preserve"> hướng dẫn</w:t>
      </w:r>
      <w:r>
        <w:rPr>
          <w:b/>
          <w:sz w:val="30"/>
          <w:szCs w:val="30"/>
          <w:lang w:val="vi-VN"/>
        </w:rPr>
        <w:t xml:space="preserve">: </w:t>
      </w:r>
      <w:r w:rsidRPr="00E67352">
        <w:rPr>
          <w:b/>
          <w:sz w:val="30"/>
          <w:szCs w:val="30"/>
          <w:lang w:val="vi-VN"/>
        </w:rPr>
        <w:t>TRẦN THỊ MINH THU</w:t>
      </w:r>
    </w:p>
    <w:p w:rsidR="00E67352" w:rsidRDefault="00E67352" w:rsidP="00E67352">
      <w:pPr>
        <w:rPr>
          <w:b/>
          <w:bCs/>
          <w:sz w:val="28"/>
          <w:szCs w:val="26"/>
          <w:lang w:val="vi-VN"/>
        </w:rPr>
      </w:pPr>
      <w:r>
        <w:rPr>
          <w:b/>
          <w:sz w:val="30"/>
          <w:szCs w:val="30"/>
          <w:lang w:val="vi-VN"/>
        </w:rPr>
        <w:tab/>
      </w:r>
      <w:r>
        <w:rPr>
          <w:b/>
          <w:sz w:val="30"/>
          <w:szCs w:val="30"/>
          <w:lang w:val="vi-VN"/>
        </w:rPr>
        <w:tab/>
      </w:r>
      <w:r w:rsidR="00055F4F">
        <w:rPr>
          <w:b/>
          <w:sz w:val="28"/>
          <w:szCs w:val="26"/>
        </w:rPr>
        <w:t>Sinh viên thực hiện:</w:t>
      </w:r>
      <w:r w:rsidR="00055F4F">
        <w:rPr>
          <w:b/>
          <w:sz w:val="28"/>
          <w:szCs w:val="26"/>
          <w:lang w:val="vi-VN"/>
        </w:rPr>
        <w:tab/>
      </w:r>
      <w:r>
        <w:rPr>
          <w:b/>
          <w:bCs/>
          <w:sz w:val="28"/>
          <w:szCs w:val="26"/>
          <w:lang w:val="vi-VN"/>
        </w:rPr>
        <w:t>PHẠM THU HÀ</w:t>
      </w:r>
    </w:p>
    <w:p w:rsidR="00E67352" w:rsidRDefault="00E67352" w:rsidP="00E67352">
      <w:pPr>
        <w:rPr>
          <w:b/>
          <w:bCs/>
          <w:sz w:val="28"/>
          <w:szCs w:val="26"/>
          <w:lang w:val="vi-VN"/>
        </w:rPr>
      </w:pPr>
      <w:r>
        <w:rPr>
          <w:b/>
          <w:bCs/>
          <w:sz w:val="28"/>
          <w:szCs w:val="26"/>
          <w:lang w:val="vi-VN"/>
        </w:rPr>
        <w:tab/>
      </w:r>
      <w:r>
        <w:rPr>
          <w:b/>
          <w:bCs/>
          <w:sz w:val="28"/>
          <w:szCs w:val="26"/>
          <w:lang w:val="vi-VN"/>
        </w:rPr>
        <w:tab/>
      </w:r>
      <w:r>
        <w:rPr>
          <w:b/>
          <w:bCs/>
          <w:sz w:val="28"/>
          <w:szCs w:val="26"/>
          <w:lang w:val="vi-VN"/>
        </w:rPr>
        <w:tab/>
      </w:r>
      <w:r>
        <w:rPr>
          <w:b/>
          <w:bCs/>
          <w:sz w:val="28"/>
          <w:szCs w:val="26"/>
          <w:lang w:val="vi-VN"/>
        </w:rPr>
        <w:tab/>
      </w:r>
      <w:r>
        <w:rPr>
          <w:b/>
          <w:bCs/>
          <w:sz w:val="28"/>
          <w:szCs w:val="26"/>
          <w:lang w:val="vi-VN"/>
        </w:rPr>
        <w:tab/>
      </w:r>
      <w:r w:rsidR="00055F4F">
        <w:rPr>
          <w:b/>
          <w:bCs/>
          <w:sz w:val="28"/>
          <w:szCs w:val="26"/>
          <w:lang w:val="vi-VN"/>
        </w:rPr>
        <w:tab/>
      </w:r>
      <w:r>
        <w:rPr>
          <w:b/>
          <w:bCs/>
          <w:sz w:val="28"/>
          <w:szCs w:val="26"/>
          <w:lang w:val="vi-VN"/>
        </w:rPr>
        <w:t>NGUYỄN THỊ HỒNG NGỌC</w:t>
      </w:r>
    </w:p>
    <w:p w:rsidR="00E67352" w:rsidRDefault="00E67352" w:rsidP="00E67352">
      <w:pPr>
        <w:rPr>
          <w:b/>
          <w:bCs/>
          <w:sz w:val="28"/>
          <w:szCs w:val="26"/>
          <w:lang w:val="vi-VN"/>
        </w:rPr>
      </w:pPr>
      <w:r>
        <w:rPr>
          <w:b/>
          <w:bCs/>
          <w:sz w:val="28"/>
          <w:szCs w:val="26"/>
          <w:lang w:val="vi-VN"/>
        </w:rPr>
        <w:tab/>
      </w:r>
      <w:r>
        <w:rPr>
          <w:b/>
          <w:bCs/>
          <w:sz w:val="28"/>
          <w:szCs w:val="26"/>
          <w:lang w:val="vi-VN"/>
        </w:rPr>
        <w:tab/>
        <w:t>Lớp:</w:t>
      </w:r>
      <w:r>
        <w:rPr>
          <w:b/>
          <w:bCs/>
          <w:sz w:val="28"/>
          <w:szCs w:val="26"/>
          <w:lang w:val="vi-VN"/>
        </w:rPr>
        <w:tab/>
      </w:r>
      <w:r>
        <w:rPr>
          <w:b/>
          <w:bCs/>
          <w:sz w:val="28"/>
          <w:szCs w:val="26"/>
          <w:lang w:val="vi-VN"/>
        </w:rPr>
        <w:tab/>
      </w:r>
      <w:r>
        <w:rPr>
          <w:b/>
          <w:bCs/>
          <w:sz w:val="28"/>
          <w:szCs w:val="26"/>
          <w:lang w:val="vi-VN"/>
        </w:rPr>
        <w:tab/>
      </w:r>
      <w:r w:rsidR="00055F4F">
        <w:rPr>
          <w:b/>
          <w:bCs/>
          <w:sz w:val="28"/>
          <w:szCs w:val="26"/>
          <w:lang w:val="vi-VN"/>
        </w:rPr>
        <w:tab/>
      </w:r>
      <w:r>
        <w:rPr>
          <w:b/>
          <w:bCs/>
          <w:sz w:val="28"/>
          <w:szCs w:val="26"/>
          <w:lang w:val="vi-VN"/>
        </w:rPr>
        <w:t>D10-CNPM</w:t>
      </w:r>
    </w:p>
    <w:p w:rsidR="00E67352" w:rsidRDefault="00E67352" w:rsidP="00E67352">
      <w:pPr>
        <w:rPr>
          <w:b/>
          <w:bCs/>
          <w:sz w:val="28"/>
          <w:szCs w:val="26"/>
          <w:lang w:val="vi-VN"/>
        </w:rPr>
      </w:pPr>
      <w:r>
        <w:rPr>
          <w:b/>
          <w:bCs/>
          <w:sz w:val="28"/>
          <w:szCs w:val="26"/>
          <w:lang w:val="vi-VN"/>
        </w:rPr>
        <w:tab/>
      </w:r>
      <w:r>
        <w:rPr>
          <w:b/>
          <w:bCs/>
          <w:sz w:val="28"/>
          <w:szCs w:val="26"/>
          <w:lang w:val="vi-VN"/>
        </w:rPr>
        <w:tab/>
        <w:t xml:space="preserve">Chuyên ngành: </w:t>
      </w:r>
      <w:r>
        <w:rPr>
          <w:b/>
          <w:bCs/>
          <w:sz w:val="28"/>
          <w:szCs w:val="26"/>
          <w:lang w:val="vi-VN"/>
        </w:rPr>
        <w:tab/>
      </w:r>
      <w:r w:rsidR="00055F4F">
        <w:rPr>
          <w:b/>
          <w:bCs/>
          <w:sz w:val="28"/>
          <w:szCs w:val="26"/>
        </w:rPr>
        <w:t xml:space="preserve">          </w:t>
      </w:r>
      <w:r>
        <w:rPr>
          <w:b/>
          <w:bCs/>
          <w:sz w:val="28"/>
          <w:szCs w:val="26"/>
          <w:lang w:val="vi-VN"/>
        </w:rPr>
        <w:t>Công nghệ phần mềm</w:t>
      </w:r>
    </w:p>
    <w:p w:rsidR="00E67352" w:rsidRDefault="00E67352" w:rsidP="00E67352">
      <w:pPr>
        <w:rPr>
          <w:b/>
          <w:bCs/>
          <w:sz w:val="28"/>
          <w:szCs w:val="26"/>
          <w:lang w:val="vi-VN"/>
        </w:rPr>
      </w:pPr>
    </w:p>
    <w:p w:rsidR="00E67352" w:rsidRDefault="00E67352" w:rsidP="00E67352">
      <w:pPr>
        <w:rPr>
          <w:b/>
          <w:bCs/>
          <w:sz w:val="28"/>
          <w:szCs w:val="26"/>
          <w:lang w:val="vi-VN"/>
        </w:rPr>
      </w:pPr>
    </w:p>
    <w:p w:rsidR="00E67352" w:rsidRDefault="00E67352" w:rsidP="00E67352">
      <w:pPr>
        <w:rPr>
          <w:b/>
          <w:bCs/>
          <w:sz w:val="28"/>
          <w:szCs w:val="26"/>
          <w:lang w:val="vi-VN"/>
        </w:rPr>
      </w:pPr>
    </w:p>
    <w:p w:rsidR="00E67352" w:rsidRPr="00E67352" w:rsidRDefault="00E67352" w:rsidP="00E67352">
      <w:pPr>
        <w:jc w:val="center"/>
        <w:rPr>
          <w:sz w:val="30"/>
          <w:szCs w:val="26"/>
          <w:lang w:val="vi-VN"/>
        </w:rPr>
      </w:pPr>
      <w:r w:rsidRPr="00E67352">
        <w:rPr>
          <w:sz w:val="30"/>
          <w:szCs w:val="26"/>
          <w:lang w:val="vi-VN"/>
        </w:rPr>
        <w:t xml:space="preserve">Hà nội, ngày </w:t>
      </w:r>
      <w:r w:rsidR="003D2970">
        <w:rPr>
          <w:sz w:val="30"/>
          <w:szCs w:val="26"/>
        </w:rPr>
        <w:t>1</w:t>
      </w:r>
      <w:r w:rsidRPr="00E67352">
        <w:rPr>
          <w:sz w:val="30"/>
          <w:szCs w:val="26"/>
          <w:lang w:val="vi-VN"/>
        </w:rPr>
        <w:t xml:space="preserve">4 tháng </w:t>
      </w:r>
      <w:r w:rsidR="003D2970">
        <w:rPr>
          <w:sz w:val="30"/>
          <w:szCs w:val="26"/>
        </w:rPr>
        <w:t>11</w:t>
      </w:r>
      <w:r w:rsidRPr="00E67352">
        <w:rPr>
          <w:sz w:val="30"/>
          <w:szCs w:val="26"/>
          <w:lang w:val="vi-VN"/>
        </w:rPr>
        <w:t xml:space="preserve"> năm 2017</w:t>
      </w:r>
    </w:p>
    <w:p w:rsidR="00A61A2E" w:rsidRPr="00E67352" w:rsidRDefault="00E67352" w:rsidP="001E451D">
      <w:pPr>
        <w:pStyle w:val="Title"/>
        <w:rPr>
          <w:lang w:val="vi-VN"/>
        </w:rPr>
      </w:pPr>
      <w:r w:rsidRPr="00E67352">
        <w:rPr>
          <w:lang w:val="vi-VN"/>
        </w:rPr>
        <w:br w:type="page"/>
      </w:r>
      <w:r w:rsidR="00A61A2E" w:rsidRPr="00E67352">
        <w:rPr>
          <w:lang w:val="vi-VN"/>
        </w:rPr>
        <w:lastRenderedPageBreak/>
        <w:t>LỜI CẢM ƠN</w:t>
      </w:r>
    </w:p>
    <w:p w:rsidR="00A61A2E" w:rsidRPr="00F708D9" w:rsidRDefault="00A61A2E" w:rsidP="00A61A2E">
      <w:r w:rsidRPr="00E67352">
        <w:rPr>
          <w:lang w:val="vi-VN"/>
        </w:rPr>
        <w:t xml:space="preserve">Trên thực tế không có sự thành công </w:t>
      </w:r>
      <w:r w:rsidRPr="00F708D9">
        <w:t>nào mà không gắn liền với những sự hỗ trợ, sự giúp đỡ dù ít hay nhiều, dù là trực tiếp hay gián tiếp của người khác. Trong suốt thời gian từ khi bắt đầu học tập ở giảng đường Đại Học đến nay, chúng em đã nhận được rất nhiều sự quan tâm, giúp đỡ của Thầy Cô, gia đình và bạn bè.</w:t>
      </w:r>
    </w:p>
    <w:p w:rsidR="00A61A2E" w:rsidRPr="00F708D9" w:rsidRDefault="00A61A2E" w:rsidP="00A61A2E">
      <w:r w:rsidRPr="00F708D9">
        <w:t>Với lòng biết ơn sâu sắc nhất, chúng em xin gửi đến Thầy Cô ở Khoa Công Nghệ Thông Tin – trường Đại Học Điện Lực đã cùng với tri thức và tâm huyết của mình để truyền đạt vốn kiến thức quý báu cho chúng em trong suốt thời gian học tập tại trường. Và đặc biệt, trong kỳ này, Khoa đã tổ chức cho chúng em được tiếp cận với môn học rất hữu ích đối với sinh viên ngành Công Nghệ Thông Tin. Đó là môn: “</w:t>
      </w:r>
      <w:r w:rsidR="00E67352" w:rsidRPr="00E67352">
        <w:rPr>
          <w:i/>
        </w:rPr>
        <w:t>Phân tích thiết kế Hệ thống thông tin</w:t>
      </w:r>
      <w:r w:rsidRPr="00F708D9">
        <w:t>”.</w:t>
      </w:r>
    </w:p>
    <w:p w:rsidR="00A61A2E" w:rsidRPr="00F708D9" w:rsidRDefault="00A30AD1" w:rsidP="00A61A2E">
      <w:r>
        <w:tab/>
        <w:t>Chúng em xin ch</w:t>
      </w:r>
      <w:r w:rsidR="00A61A2E" w:rsidRPr="00F708D9">
        <w:t xml:space="preserve">ân thành cám ơn </w:t>
      </w:r>
      <w:r w:rsidR="00A61A2E">
        <w:t>cô Thạc sĩ Trần Thị Minh Thu</w:t>
      </w:r>
      <w:r w:rsidR="00A61A2E" w:rsidRPr="00F708D9">
        <w:t xml:space="preserve"> đã tận tâm hướng dẫn chúng em qua từng buổi học trên lớp cũng như những buổi nói chuyện, thảo luận về môn học. Trong thời gian được học tập và thực hành dưới sự hướng dẫn của thầy, chúng em không những thu được rất nhiều kiến thức bổ ích, mà còn được truyền sự say mê và thích thú đối với bộ môn </w:t>
      </w:r>
      <w:r w:rsidR="00E67352" w:rsidRPr="00E67352">
        <w:rPr>
          <w:i/>
        </w:rPr>
        <w:t>Phân tích thiết kế Hệ thống thông tin</w:t>
      </w:r>
      <w:r w:rsidR="00A61A2E" w:rsidRPr="00F708D9">
        <w:t xml:space="preserve">. Nếu không có những lời hướng dẫn, dạy bảo của </w:t>
      </w:r>
      <w:r w:rsidR="00E67352">
        <w:t>cô</w:t>
      </w:r>
      <w:r w:rsidR="00A61A2E" w:rsidRPr="00F708D9">
        <w:t xml:space="preserve"> thì chúng em nghĩ đồ án này của chúng em rất khó có thể hoàn thành được. </w:t>
      </w:r>
    </w:p>
    <w:p w:rsidR="00A61A2E" w:rsidRPr="00F708D9" w:rsidRDefault="00A61A2E" w:rsidP="00A61A2E">
      <w:r w:rsidRPr="00F708D9">
        <w:t>Xin gửi lời cảm ơn chân thành đến gia đình, bè bạ</w:t>
      </w:r>
      <w:r w:rsidR="0034610F">
        <w:t>n</w:t>
      </w:r>
      <w:r w:rsidRPr="00F708D9">
        <w:t xml:space="preserve"> là nguồn động viên to lớn, giúp chúng em vượt qua những khó khăn trong quá trình học tập và thực hiện đồ án.</w:t>
      </w:r>
    </w:p>
    <w:p w:rsidR="00A61A2E" w:rsidRPr="00E67352" w:rsidRDefault="00A61A2E" w:rsidP="00E67352">
      <w:pPr>
        <w:rPr>
          <w:i/>
          <w:lang w:val="vi-VN"/>
        </w:rPr>
      </w:pPr>
      <w:r w:rsidRPr="00F708D9">
        <w:t>Mặc dù đã rất cố gắng hoàn thiện đồ án với tất cả sự nỗ lực, tuy nhiên, do bước đầu đi vào thực tế, tìm hiểu và xây dựng đồ án trong thời gian có hạn, và kiến thức còn hạn chế, nhiều bỡ ngỡ, nên đồ án “</w:t>
      </w:r>
      <w:r w:rsidR="00E67352" w:rsidRPr="00E67352">
        <w:rPr>
          <w:i/>
        </w:rPr>
        <w:t xml:space="preserve">Quản </w:t>
      </w:r>
      <w:r w:rsidR="00E67352">
        <w:rPr>
          <w:i/>
        </w:rPr>
        <w:t>l</w:t>
      </w:r>
      <w:r w:rsidR="00E67352" w:rsidRPr="00E67352">
        <w:rPr>
          <w:i/>
        </w:rPr>
        <w:t xml:space="preserve">ý </w:t>
      </w:r>
      <w:r w:rsidR="00E67352">
        <w:rPr>
          <w:i/>
        </w:rPr>
        <w:t>c</w:t>
      </w:r>
      <w:r w:rsidR="00E67352" w:rsidRPr="00E67352">
        <w:rPr>
          <w:i/>
        </w:rPr>
        <w:t xml:space="preserve">ửa </w:t>
      </w:r>
      <w:r w:rsidR="00E67352">
        <w:rPr>
          <w:i/>
        </w:rPr>
        <w:t>h</w:t>
      </w:r>
      <w:r w:rsidR="00E67352" w:rsidRPr="00E67352">
        <w:rPr>
          <w:i/>
        </w:rPr>
        <w:t xml:space="preserve">àng </w:t>
      </w:r>
      <w:r w:rsidR="00E67352">
        <w:rPr>
          <w:i/>
        </w:rPr>
        <w:t>t</w:t>
      </w:r>
      <w:r w:rsidR="00E67352" w:rsidRPr="00E67352">
        <w:rPr>
          <w:i/>
        </w:rPr>
        <w:t>hời</w:t>
      </w:r>
      <w:r w:rsidR="00E67352">
        <w:rPr>
          <w:i/>
        </w:rPr>
        <w:t xml:space="preserve"> trang cho bé 4Lova</w:t>
      </w:r>
      <w:r w:rsidRPr="00E67352">
        <w:rPr>
          <w:lang w:val="vi-VN"/>
        </w:rPr>
        <w:t>” chắc chắn sẽ không thể tránh khỏi những thiếu sót. Chúng em rất mong nhận được sự quan tâm, thông cảm và những đóng góp quý báu của các thầy cô và các bạn để đồ án này ngày càng hoàn thiện hơn.</w:t>
      </w:r>
    </w:p>
    <w:p w:rsidR="00A61A2E" w:rsidRPr="00F708D9" w:rsidRDefault="00A61A2E" w:rsidP="00A61A2E">
      <w:r w:rsidRPr="00F708D9">
        <w:t>Một lần nữa, chúng em xin chân thành cám ơn và luôn mong nhận được sự đóng góp của mọi người.</w:t>
      </w:r>
    </w:p>
    <w:p w:rsidR="00E67352" w:rsidRDefault="00A61A2E" w:rsidP="00E67352">
      <w:r w:rsidRPr="00F708D9">
        <w:t>Sau cùng, chúng em xin kính chúc các thầy cô trong Khoa Công Nghệ Thông Tin dồi dào sức khỏe, niềm tin để tiếp tục thực hiện sứ mệnh cao đẹp của mình là truyền đạt kiến thức cho thế hệ mai sau.</w:t>
      </w:r>
    </w:p>
    <w:p w:rsidR="00A61A2E" w:rsidRPr="00F708D9" w:rsidRDefault="00A61A2E" w:rsidP="00E67352">
      <w:r w:rsidRPr="00F708D9">
        <w:t>Trân trọng!</w:t>
      </w:r>
    </w:p>
    <w:bookmarkEnd w:id="0"/>
    <w:bookmarkEnd w:id="1"/>
    <w:bookmarkEnd w:id="2"/>
    <w:p w:rsidR="003631A1" w:rsidRDefault="003631A1" w:rsidP="003631A1">
      <w:pPr>
        <w:pStyle w:val="Title"/>
      </w:pPr>
      <w:r>
        <w:lastRenderedPageBreak/>
        <w:t>MỤC LỤC</w:t>
      </w:r>
    </w:p>
    <w:p w:rsidR="00CE6DCF" w:rsidRPr="00924BB2" w:rsidRDefault="003631A1">
      <w:pPr>
        <w:pStyle w:val="TOC1"/>
        <w:tabs>
          <w:tab w:val="right" w:leader="dot" w:pos="9062"/>
        </w:tabs>
        <w:rPr>
          <w:rFonts w:ascii="Calibri" w:eastAsia="Times New Roman" w:hAnsi="Calibri"/>
          <w:b w:val="0"/>
          <w:noProof/>
          <w:sz w:val="22"/>
        </w:rPr>
      </w:pPr>
      <w:r>
        <w:fldChar w:fldCharType="begin"/>
      </w:r>
      <w:r>
        <w:instrText xml:space="preserve"> TOC \o "1-3" \h \z \u </w:instrText>
      </w:r>
      <w:r>
        <w:fldChar w:fldCharType="separate"/>
      </w:r>
      <w:hyperlink w:anchor="_Toc501717391" w:history="1">
        <w:r w:rsidR="00CE6DCF" w:rsidRPr="009F1854">
          <w:rPr>
            <w:rStyle w:val="Hyperlink"/>
            <w:noProof/>
          </w:rPr>
          <w:t>CHƯƠNG 1: KHẢO SÁT HIỆN TRẠNG VÀ XÁC LẬP DỰ ÁN</w:t>
        </w:r>
        <w:r w:rsidR="00CE6DCF">
          <w:rPr>
            <w:noProof/>
            <w:webHidden/>
          </w:rPr>
          <w:tab/>
        </w:r>
        <w:r w:rsidR="00CE6DCF">
          <w:rPr>
            <w:noProof/>
            <w:webHidden/>
          </w:rPr>
          <w:fldChar w:fldCharType="begin"/>
        </w:r>
        <w:r w:rsidR="00CE6DCF">
          <w:rPr>
            <w:noProof/>
            <w:webHidden/>
          </w:rPr>
          <w:instrText xml:space="preserve"> PAGEREF _Toc501717391 \h </w:instrText>
        </w:r>
        <w:r w:rsidR="00CE6DCF">
          <w:rPr>
            <w:noProof/>
            <w:webHidden/>
          </w:rPr>
        </w:r>
        <w:r w:rsidR="00CE6DCF">
          <w:rPr>
            <w:noProof/>
            <w:webHidden/>
          </w:rPr>
          <w:fldChar w:fldCharType="separate"/>
        </w:r>
        <w:r w:rsidR="00CE6DCF">
          <w:rPr>
            <w:noProof/>
            <w:webHidden/>
          </w:rPr>
          <w:t>1</w:t>
        </w:r>
        <w:r w:rsidR="00CE6DCF">
          <w:rPr>
            <w:noProof/>
            <w:webHidden/>
          </w:rPr>
          <w:fldChar w:fldCharType="end"/>
        </w:r>
      </w:hyperlink>
    </w:p>
    <w:p w:rsidR="00CE6DCF" w:rsidRPr="00924BB2" w:rsidRDefault="00CE6DCF">
      <w:pPr>
        <w:pStyle w:val="TOC2"/>
        <w:tabs>
          <w:tab w:val="right" w:leader="dot" w:pos="9062"/>
        </w:tabs>
        <w:rPr>
          <w:rFonts w:ascii="Calibri" w:eastAsia="Times New Roman" w:hAnsi="Calibri"/>
          <w:noProof/>
          <w:sz w:val="22"/>
        </w:rPr>
      </w:pPr>
      <w:hyperlink w:anchor="_Toc501717392" w:history="1">
        <w:r w:rsidRPr="009F1854">
          <w:rPr>
            <w:rStyle w:val="Hyperlink"/>
            <w:noProof/>
          </w:rPr>
          <w:t>1.Khảo sát hiện trạng</w:t>
        </w:r>
        <w:r>
          <w:rPr>
            <w:noProof/>
            <w:webHidden/>
          </w:rPr>
          <w:tab/>
        </w:r>
        <w:r>
          <w:rPr>
            <w:noProof/>
            <w:webHidden/>
          </w:rPr>
          <w:fldChar w:fldCharType="begin"/>
        </w:r>
        <w:r>
          <w:rPr>
            <w:noProof/>
            <w:webHidden/>
          </w:rPr>
          <w:instrText xml:space="preserve"> PAGEREF _Toc501717392 \h </w:instrText>
        </w:r>
        <w:r>
          <w:rPr>
            <w:noProof/>
            <w:webHidden/>
          </w:rPr>
        </w:r>
        <w:r>
          <w:rPr>
            <w:noProof/>
            <w:webHidden/>
          </w:rPr>
          <w:fldChar w:fldCharType="separate"/>
        </w:r>
        <w:r>
          <w:rPr>
            <w:noProof/>
            <w:webHidden/>
          </w:rPr>
          <w:t>1</w:t>
        </w:r>
        <w:r>
          <w:rPr>
            <w:noProof/>
            <w:webHidden/>
          </w:rPr>
          <w:fldChar w:fldCharType="end"/>
        </w:r>
      </w:hyperlink>
    </w:p>
    <w:p w:rsidR="00CE6DCF" w:rsidRPr="00924BB2" w:rsidRDefault="00CE6DCF">
      <w:pPr>
        <w:pStyle w:val="TOC3"/>
        <w:tabs>
          <w:tab w:val="right" w:leader="dot" w:pos="9062"/>
        </w:tabs>
        <w:rPr>
          <w:rFonts w:ascii="Calibri" w:eastAsia="Times New Roman" w:hAnsi="Calibri"/>
          <w:noProof/>
          <w:sz w:val="22"/>
        </w:rPr>
      </w:pPr>
      <w:hyperlink w:anchor="_Toc501717393" w:history="1">
        <w:r w:rsidRPr="009F1854">
          <w:rPr>
            <w:rStyle w:val="Hyperlink"/>
            <w:noProof/>
          </w:rPr>
          <w:t>1.1. Giới thiệu cửa hàng</w:t>
        </w:r>
        <w:r>
          <w:rPr>
            <w:noProof/>
            <w:webHidden/>
          </w:rPr>
          <w:tab/>
        </w:r>
        <w:r>
          <w:rPr>
            <w:noProof/>
            <w:webHidden/>
          </w:rPr>
          <w:fldChar w:fldCharType="begin"/>
        </w:r>
        <w:r>
          <w:rPr>
            <w:noProof/>
            <w:webHidden/>
          </w:rPr>
          <w:instrText xml:space="preserve"> PAGEREF _Toc501717393 \h </w:instrText>
        </w:r>
        <w:r>
          <w:rPr>
            <w:noProof/>
            <w:webHidden/>
          </w:rPr>
        </w:r>
        <w:r>
          <w:rPr>
            <w:noProof/>
            <w:webHidden/>
          </w:rPr>
          <w:fldChar w:fldCharType="separate"/>
        </w:r>
        <w:r>
          <w:rPr>
            <w:noProof/>
            <w:webHidden/>
          </w:rPr>
          <w:t>1</w:t>
        </w:r>
        <w:r>
          <w:rPr>
            <w:noProof/>
            <w:webHidden/>
          </w:rPr>
          <w:fldChar w:fldCharType="end"/>
        </w:r>
      </w:hyperlink>
    </w:p>
    <w:p w:rsidR="00CE6DCF" w:rsidRPr="00924BB2" w:rsidRDefault="00CE6DCF">
      <w:pPr>
        <w:pStyle w:val="TOC3"/>
        <w:tabs>
          <w:tab w:val="right" w:leader="dot" w:pos="9062"/>
        </w:tabs>
        <w:rPr>
          <w:rFonts w:ascii="Calibri" w:eastAsia="Times New Roman" w:hAnsi="Calibri"/>
          <w:noProof/>
          <w:sz w:val="22"/>
        </w:rPr>
      </w:pPr>
      <w:hyperlink w:anchor="_Toc501717394" w:history="1">
        <w:r w:rsidRPr="009F1854">
          <w:rPr>
            <w:rStyle w:val="Hyperlink"/>
            <w:noProof/>
          </w:rPr>
          <w:t>1.3. Quy trình hoạt động</w:t>
        </w:r>
        <w:r>
          <w:rPr>
            <w:noProof/>
            <w:webHidden/>
          </w:rPr>
          <w:tab/>
        </w:r>
        <w:r>
          <w:rPr>
            <w:noProof/>
            <w:webHidden/>
          </w:rPr>
          <w:fldChar w:fldCharType="begin"/>
        </w:r>
        <w:r>
          <w:rPr>
            <w:noProof/>
            <w:webHidden/>
          </w:rPr>
          <w:instrText xml:space="preserve"> PAGEREF _Toc501717394 \h </w:instrText>
        </w:r>
        <w:r>
          <w:rPr>
            <w:noProof/>
            <w:webHidden/>
          </w:rPr>
        </w:r>
        <w:r>
          <w:rPr>
            <w:noProof/>
            <w:webHidden/>
          </w:rPr>
          <w:fldChar w:fldCharType="separate"/>
        </w:r>
        <w:r>
          <w:rPr>
            <w:noProof/>
            <w:webHidden/>
          </w:rPr>
          <w:t>3</w:t>
        </w:r>
        <w:r>
          <w:rPr>
            <w:noProof/>
            <w:webHidden/>
          </w:rPr>
          <w:fldChar w:fldCharType="end"/>
        </w:r>
      </w:hyperlink>
    </w:p>
    <w:p w:rsidR="00CE6DCF" w:rsidRPr="00924BB2" w:rsidRDefault="00CE6DCF">
      <w:pPr>
        <w:pStyle w:val="TOC3"/>
        <w:tabs>
          <w:tab w:val="right" w:leader="dot" w:pos="9062"/>
        </w:tabs>
        <w:rPr>
          <w:rFonts w:ascii="Calibri" w:eastAsia="Times New Roman" w:hAnsi="Calibri"/>
          <w:noProof/>
          <w:sz w:val="22"/>
        </w:rPr>
      </w:pPr>
      <w:hyperlink w:anchor="_Toc501717395" w:history="1">
        <w:r w:rsidRPr="009F1854">
          <w:rPr>
            <w:rStyle w:val="Hyperlink"/>
            <w:noProof/>
          </w:rPr>
          <w:t xml:space="preserve">1.4. </w:t>
        </w:r>
        <w:r w:rsidRPr="009F1854">
          <w:rPr>
            <w:rStyle w:val="Hyperlink"/>
            <w:noProof/>
            <w:lang w:val="vi-VN"/>
          </w:rPr>
          <w:t>Ưu nhược điểm của hệ thống hiện tại</w:t>
        </w:r>
        <w:r>
          <w:rPr>
            <w:noProof/>
            <w:webHidden/>
          </w:rPr>
          <w:tab/>
        </w:r>
        <w:r>
          <w:rPr>
            <w:noProof/>
            <w:webHidden/>
          </w:rPr>
          <w:fldChar w:fldCharType="begin"/>
        </w:r>
        <w:r>
          <w:rPr>
            <w:noProof/>
            <w:webHidden/>
          </w:rPr>
          <w:instrText xml:space="preserve"> PAGEREF _Toc501717395 \h </w:instrText>
        </w:r>
        <w:r>
          <w:rPr>
            <w:noProof/>
            <w:webHidden/>
          </w:rPr>
        </w:r>
        <w:r>
          <w:rPr>
            <w:noProof/>
            <w:webHidden/>
          </w:rPr>
          <w:fldChar w:fldCharType="separate"/>
        </w:r>
        <w:r>
          <w:rPr>
            <w:noProof/>
            <w:webHidden/>
          </w:rPr>
          <w:t>5</w:t>
        </w:r>
        <w:r>
          <w:rPr>
            <w:noProof/>
            <w:webHidden/>
          </w:rPr>
          <w:fldChar w:fldCharType="end"/>
        </w:r>
      </w:hyperlink>
    </w:p>
    <w:p w:rsidR="00CE6DCF" w:rsidRPr="00924BB2" w:rsidRDefault="00CE6DCF">
      <w:pPr>
        <w:pStyle w:val="TOC2"/>
        <w:tabs>
          <w:tab w:val="right" w:leader="dot" w:pos="9062"/>
        </w:tabs>
        <w:rPr>
          <w:rFonts w:ascii="Calibri" w:eastAsia="Times New Roman" w:hAnsi="Calibri"/>
          <w:noProof/>
          <w:sz w:val="22"/>
        </w:rPr>
      </w:pPr>
      <w:hyperlink w:anchor="_Toc501717396" w:history="1">
        <w:r w:rsidRPr="009F1854">
          <w:rPr>
            <w:rStyle w:val="Hyperlink"/>
            <w:noProof/>
          </w:rPr>
          <w:t>2. Xác lập dự án</w:t>
        </w:r>
        <w:r>
          <w:rPr>
            <w:noProof/>
            <w:webHidden/>
          </w:rPr>
          <w:tab/>
        </w:r>
        <w:r>
          <w:rPr>
            <w:noProof/>
            <w:webHidden/>
          </w:rPr>
          <w:fldChar w:fldCharType="begin"/>
        </w:r>
        <w:r>
          <w:rPr>
            <w:noProof/>
            <w:webHidden/>
          </w:rPr>
          <w:instrText xml:space="preserve"> PAGEREF _Toc501717396 \h </w:instrText>
        </w:r>
        <w:r>
          <w:rPr>
            <w:noProof/>
            <w:webHidden/>
          </w:rPr>
        </w:r>
        <w:r>
          <w:rPr>
            <w:noProof/>
            <w:webHidden/>
          </w:rPr>
          <w:fldChar w:fldCharType="separate"/>
        </w:r>
        <w:r>
          <w:rPr>
            <w:noProof/>
            <w:webHidden/>
          </w:rPr>
          <w:t>8</w:t>
        </w:r>
        <w:r>
          <w:rPr>
            <w:noProof/>
            <w:webHidden/>
          </w:rPr>
          <w:fldChar w:fldCharType="end"/>
        </w:r>
      </w:hyperlink>
    </w:p>
    <w:p w:rsidR="00CE6DCF" w:rsidRPr="00924BB2" w:rsidRDefault="00CE6DCF">
      <w:pPr>
        <w:pStyle w:val="TOC3"/>
        <w:tabs>
          <w:tab w:val="right" w:leader="dot" w:pos="9062"/>
        </w:tabs>
        <w:rPr>
          <w:rFonts w:ascii="Calibri" w:eastAsia="Times New Roman" w:hAnsi="Calibri"/>
          <w:noProof/>
          <w:sz w:val="22"/>
        </w:rPr>
      </w:pPr>
      <w:hyperlink w:anchor="_Toc501717397" w:history="1">
        <w:r w:rsidRPr="009F1854">
          <w:rPr>
            <w:rStyle w:val="Hyperlink"/>
            <w:noProof/>
          </w:rPr>
          <w:t>2.1. Phạm vi dự án thực hiện</w:t>
        </w:r>
        <w:r>
          <w:rPr>
            <w:noProof/>
            <w:webHidden/>
          </w:rPr>
          <w:tab/>
        </w:r>
        <w:r>
          <w:rPr>
            <w:noProof/>
            <w:webHidden/>
          </w:rPr>
          <w:fldChar w:fldCharType="begin"/>
        </w:r>
        <w:r>
          <w:rPr>
            <w:noProof/>
            <w:webHidden/>
          </w:rPr>
          <w:instrText xml:space="preserve"> PAGEREF _Toc501717397 \h </w:instrText>
        </w:r>
        <w:r>
          <w:rPr>
            <w:noProof/>
            <w:webHidden/>
          </w:rPr>
        </w:r>
        <w:r>
          <w:rPr>
            <w:noProof/>
            <w:webHidden/>
          </w:rPr>
          <w:fldChar w:fldCharType="separate"/>
        </w:r>
        <w:r>
          <w:rPr>
            <w:noProof/>
            <w:webHidden/>
          </w:rPr>
          <w:t>8</w:t>
        </w:r>
        <w:r>
          <w:rPr>
            <w:noProof/>
            <w:webHidden/>
          </w:rPr>
          <w:fldChar w:fldCharType="end"/>
        </w:r>
      </w:hyperlink>
    </w:p>
    <w:p w:rsidR="00CE6DCF" w:rsidRPr="00924BB2" w:rsidRDefault="00CE6DCF">
      <w:pPr>
        <w:pStyle w:val="TOC3"/>
        <w:tabs>
          <w:tab w:val="right" w:leader="dot" w:pos="9062"/>
        </w:tabs>
        <w:rPr>
          <w:rFonts w:ascii="Calibri" w:eastAsia="Times New Roman" w:hAnsi="Calibri"/>
          <w:noProof/>
          <w:sz w:val="22"/>
        </w:rPr>
      </w:pPr>
      <w:hyperlink w:anchor="_Toc501717398" w:history="1">
        <w:r w:rsidRPr="009F1854">
          <w:rPr>
            <w:rStyle w:val="Hyperlink"/>
            <w:noProof/>
          </w:rPr>
          <w:t xml:space="preserve">2.2. </w:t>
        </w:r>
        <w:r w:rsidRPr="009F1854">
          <w:rPr>
            <w:rStyle w:val="Hyperlink"/>
            <w:noProof/>
            <w:lang w:val="vi-VN"/>
          </w:rPr>
          <w:t>Mục tiêu hệ thống mới</w:t>
        </w:r>
        <w:r>
          <w:rPr>
            <w:noProof/>
            <w:webHidden/>
          </w:rPr>
          <w:tab/>
        </w:r>
        <w:r>
          <w:rPr>
            <w:noProof/>
            <w:webHidden/>
          </w:rPr>
          <w:fldChar w:fldCharType="begin"/>
        </w:r>
        <w:r>
          <w:rPr>
            <w:noProof/>
            <w:webHidden/>
          </w:rPr>
          <w:instrText xml:space="preserve"> PAGEREF _Toc501717398 \h </w:instrText>
        </w:r>
        <w:r>
          <w:rPr>
            <w:noProof/>
            <w:webHidden/>
          </w:rPr>
        </w:r>
        <w:r>
          <w:rPr>
            <w:noProof/>
            <w:webHidden/>
          </w:rPr>
          <w:fldChar w:fldCharType="separate"/>
        </w:r>
        <w:r>
          <w:rPr>
            <w:noProof/>
            <w:webHidden/>
          </w:rPr>
          <w:t>8</w:t>
        </w:r>
        <w:r>
          <w:rPr>
            <w:noProof/>
            <w:webHidden/>
          </w:rPr>
          <w:fldChar w:fldCharType="end"/>
        </w:r>
      </w:hyperlink>
    </w:p>
    <w:p w:rsidR="00CE6DCF" w:rsidRPr="00924BB2" w:rsidRDefault="00CE6DCF">
      <w:pPr>
        <w:pStyle w:val="TOC3"/>
        <w:tabs>
          <w:tab w:val="right" w:leader="dot" w:pos="9062"/>
        </w:tabs>
        <w:rPr>
          <w:rFonts w:ascii="Calibri" w:eastAsia="Times New Roman" w:hAnsi="Calibri"/>
          <w:noProof/>
          <w:sz w:val="22"/>
        </w:rPr>
      </w:pPr>
      <w:hyperlink w:anchor="_Toc501717399" w:history="1">
        <w:r w:rsidRPr="009F1854">
          <w:rPr>
            <w:rStyle w:val="Hyperlink"/>
            <w:noProof/>
          </w:rPr>
          <w:t>2.4. Công nghệ sử dụng</w:t>
        </w:r>
        <w:r>
          <w:rPr>
            <w:noProof/>
            <w:webHidden/>
          </w:rPr>
          <w:tab/>
        </w:r>
        <w:r>
          <w:rPr>
            <w:noProof/>
            <w:webHidden/>
          </w:rPr>
          <w:fldChar w:fldCharType="begin"/>
        </w:r>
        <w:r>
          <w:rPr>
            <w:noProof/>
            <w:webHidden/>
          </w:rPr>
          <w:instrText xml:space="preserve"> PAGEREF _Toc501717399 \h </w:instrText>
        </w:r>
        <w:r>
          <w:rPr>
            <w:noProof/>
            <w:webHidden/>
          </w:rPr>
        </w:r>
        <w:r>
          <w:rPr>
            <w:noProof/>
            <w:webHidden/>
          </w:rPr>
          <w:fldChar w:fldCharType="separate"/>
        </w:r>
        <w:r>
          <w:rPr>
            <w:noProof/>
            <w:webHidden/>
          </w:rPr>
          <w:t>9</w:t>
        </w:r>
        <w:r>
          <w:rPr>
            <w:noProof/>
            <w:webHidden/>
          </w:rPr>
          <w:fldChar w:fldCharType="end"/>
        </w:r>
      </w:hyperlink>
    </w:p>
    <w:p w:rsidR="00CE6DCF" w:rsidRPr="00924BB2" w:rsidRDefault="00CE6DCF">
      <w:pPr>
        <w:pStyle w:val="TOC3"/>
        <w:tabs>
          <w:tab w:val="right" w:leader="dot" w:pos="9062"/>
        </w:tabs>
        <w:rPr>
          <w:rFonts w:ascii="Calibri" w:eastAsia="Times New Roman" w:hAnsi="Calibri"/>
          <w:noProof/>
          <w:sz w:val="22"/>
        </w:rPr>
      </w:pPr>
      <w:hyperlink w:anchor="_Toc501717400" w:history="1">
        <w:r w:rsidRPr="009F1854">
          <w:rPr>
            <w:rStyle w:val="Hyperlink"/>
            <w:noProof/>
          </w:rPr>
          <w:t>2.5. Ước tính chi phí</w:t>
        </w:r>
        <w:r>
          <w:rPr>
            <w:noProof/>
            <w:webHidden/>
          </w:rPr>
          <w:tab/>
        </w:r>
        <w:r>
          <w:rPr>
            <w:noProof/>
            <w:webHidden/>
          </w:rPr>
          <w:fldChar w:fldCharType="begin"/>
        </w:r>
        <w:r>
          <w:rPr>
            <w:noProof/>
            <w:webHidden/>
          </w:rPr>
          <w:instrText xml:space="preserve"> PAGEREF _Toc501717400 \h </w:instrText>
        </w:r>
        <w:r>
          <w:rPr>
            <w:noProof/>
            <w:webHidden/>
          </w:rPr>
        </w:r>
        <w:r>
          <w:rPr>
            <w:noProof/>
            <w:webHidden/>
          </w:rPr>
          <w:fldChar w:fldCharType="separate"/>
        </w:r>
        <w:r>
          <w:rPr>
            <w:noProof/>
            <w:webHidden/>
          </w:rPr>
          <w:t>9</w:t>
        </w:r>
        <w:r>
          <w:rPr>
            <w:noProof/>
            <w:webHidden/>
          </w:rPr>
          <w:fldChar w:fldCharType="end"/>
        </w:r>
      </w:hyperlink>
    </w:p>
    <w:p w:rsidR="00CE6DCF" w:rsidRPr="00924BB2" w:rsidRDefault="00CE6DCF">
      <w:pPr>
        <w:pStyle w:val="TOC1"/>
        <w:tabs>
          <w:tab w:val="right" w:leader="dot" w:pos="9062"/>
        </w:tabs>
        <w:rPr>
          <w:rFonts w:ascii="Calibri" w:eastAsia="Times New Roman" w:hAnsi="Calibri"/>
          <w:b w:val="0"/>
          <w:noProof/>
          <w:sz w:val="22"/>
        </w:rPr>
      </w:pPr>
      <w:hyperlink w:anchor="_Toc501717401" w:history="1">
        <w:r w:rsidRPr="009F1854">
          <w:rPr>
            <w:rStyle w:val="Hyperlink"/>
            <w:noProof/>
          </w:rPr>
          <w:t>CHƯƠNG 2: PHÂN TÍCH THIẾT KẾ HỆ THỐNG</w:t>
        </w:r>
        <w:r>
          <w:rPr>
            <w:noProof/>
            <w:webHidden/>
          </w:rPr>
          <w:tab/>
        </w:r>
        <w:r>
          <w:rPr>
            <w:noProof/>
            <w:webHidden/>
          </w:rPr>
          <w:fldChar w:fldCharType="begin"/>
        </w:r>
        <w:r>
          <w:rPr>
            <w:noProof/>
            <w:webHidden/>
          </w:rPr>
          <w:instrText xml:space="preserve"> PAGEREF _Toc501717401 \h </w:instrText>
        </w:r>
        <w:r>
          <w:rPr>
            <w:noProof/>
            <w:webHidden/>
          </w:rPr>
        </w:r>
        <w:r>
          <w:rPr>
            <w:noProof/>
            <w:webHidden/>
          </w:rPr>
          <w:fldChar w:fldCharType="separate"/>
        </w:r>
        <w:r>
          <w:rPr>
            <w:noProof/>
            <w:webHidden/>
          </w:rPr>
          <w:t>10</w:t>
        </w:r>
        <w:r>
          <w:rPr>
            <w:noProof/>
            <w:webHidden/>
          </w:rPr>
          <w:fldChar w:fldCharType="end"/>
        </w:r>
      </w:hyperlink>
    </w:p>
    <w:p w:rsidR="00CE6DCF" w:rsidRPr="00924BB2" w:rsidRDefault="00CE6DCF">
      <w:pPr>
        <w:pStyle w:val="TOC2"/>
        <w:tabs>
          <w:tab w:val="left" w:pos="1320"/>
          <w:tab w:val="right" w:leader="dot" w:pos="9062"/>
        </w:tabs>
        <w:rPr>
          <w:rFonts w:ascii="Calibri" w:eastAsia="Times New Roman" w:hAnsi="Calibri"/>
          <w:noProof/>
          <w:sz w:val="22"/>
        </w:rPr>
      </w:pPr>
      <w:hyperlink w:anchor="_Toc501717402" w:history="1">
        <w:r w:rsidRPr="009F1854">
          <w:rPr>
            <w:rStyle w:val="Hyperlink"/>
            <w:noProof/>
          </w:rPr>
          <w:t>1.</w:t>
        </w:r>
        <w:r w:rsidRPr="00924BB2">
          <w:rPr>
            <w:rFonts w:ascii="Calibri" w:eastAsia="Times New Roman" w:hAnsi="Calibri"/>
            <w:noProof/>
            <w:sz w:val="22"/>
          </w:rPr>
          <w:tab/>
        </w:r>
        <w:r w:rsidRPr="009F1854">
          <w:rPr>
            <w:rStyle w:val="Hyperlink"/>
            <w:noProof/>
          </w:rPr>
          <w:t>Xây dựng mô hình nghiệp vụ</w:t>
        </w:r>
        <w:r>
          <w:rPr>
            <w:noProof/>
            <w:webHidden/>
          </w:rPr>
          <w:tab/>
        </w:r>
        <w:r>
          <w:rPr>
            <w:noProof/>
            <w:webHidden/>
          </w:rPr>
          <w:fldChar w:fldCharType="begin"/>
        </w:r>
        <w:r>
          <w:rPr>
            <w:noProof/>
            <w:webHidden/>
          </w:rPr>
          <w:instrText xml:space="preserve"> PAGEREF _Toc501717402 \h </w:instrText>
        </w:r>
        <w:r>
          <w:rPr>
            <w:noProof/>
            <w:webHidden/>
          </w:rPr>
        </w:r>
        <w:r>
          <w:rPr>
            <w:noProof/>
            <w:webHidden/>
          </w:rPr>
          <w:fldChar w:fldCharType="separate"/>
        </w:r>
        <w:r>
          <w:rPr>
            <w:noProof/>
            <w:webHidden/>
          </w:rPr>
          <w:t>10</w:t>
        </w:r>
        <w:r>
          <w:rPr>
            <w:noProof/>
            <w:webHidden/>
          </w:rPr>
          <w:fldChar w:fldCharType="end"/>
        </w:r>
      </w:hyperlink>
    </w:p>
    <w:p w:rsidR="00CE6DCF" w:rsidRPr="00924BB2" w:rsidRDefault="00CE6DCF">
      <w:pPr>
        <w:pStyle w:val="TOC3"/>
        <w:tabs>
          <w:tab w:val="left" w:pos="1760"/>
          <w:tab w:val="right" w:leader="dot" w:pos="9062"/>
        </w:tabs>
        <w:rPr>
          <w:rFonts w:ascii="Calibri" w:eastAsia="Times New Roman" w:hAnsi="Calibri"/>
          <w:noProof/>
          <w:sz w:val="22"/>
        </w:rPr>
      </w:pPr>
      <w:hyperlink w:anchor="_Toc501717403" w:history="1">
        <w:r w:rsidRPr="009F1854">
          <w:rPr>
            <w:rStyle w:val="Hyperlink"/>
            <w:noProof/>
          </w:rPr>
          <w:t>1.1.</w:t>
        </w:r>
        <w:r w:rsidRPr="00924BB2">
          <w:rPr>
            <w:rFonts w:ascii="Calibri" w:eastAsia="Times New Roman" w:hAnsi="Calibri"/>
            <w:noProof/>
            <w:sz w:val="22"/>
          </w:rPr>
          <w:tab/>
        </w:r>
        <w:r w:rsidRPr="009F1854">
          <w:rPr>
            <w:rStyle w:val="Hyperlink"/>
            <w:noProof/>
          </w:rPr>
          <w:t>Biểu đồ phân cấp chức năng</w:t>
        </w:r>
        <w:r>
          <w:rPr>
            <w:noProof/>
            <w:webHidden/>
          </w:rPr>
          <w:tab/>
        </w:r>
        <w:r>
          <w:rPr>
            <w:noProof/>
            <w:webHidden/>
          </w:rPr>
          <w:fldChar w:fldCharType="begin"/>
        </w:r>
        <w:r>
          <w:rPr>
            <w:noProof/>
            <w:webHidden/>
          </w:rPr>
          <w:instrText xml:space="preserve"> PAGEREF _Toc501717403 \h </w:instrText>
        </w:r>
        <w:r>
          <w:rPr>
            <w:noProof/>
            <w:webHidden/>
          </w:rPr>
        </w:r>
        <w:r>
          <w:rPr>
            <w:noProof/>
            <w:webHidden/>
          </w:rPr>
          <w:fldChar w:fldCharType="separate"/>
        </w:r>
        <w:r>
          <w:rPr>
            <w:noProof/>
            <w:webHidden/>
          </w:rPr>
          <w:t>10</w:t>
        </w:r>
        <w:r>
          <w:rPr>
            <w:noProof/>
            <w:webHidden/>
          </w:rPr>
          <w:fldChar w:fldCharType="end"/>
        </w:r>
      </w:hyperlink>
    </w:p>
    <w:p w:rsidR="00CE6DCF" w:rsidRPr="00924BB2" w:rsidRDefault="00CE6DCF">
      <w:pPr>
        <w:pStyle w:val="TOC3"/>
        <w:tabs>
          <w:tab w:val="left" w:pos="1760"/>
          <w:tab w:val="right" w:leader="dot" w:pos="9062"/>
        </w:tabs>
        <w:rPr>
          <w:rFonts w:ascii="Calibri" w:eastAsia="Times New Roman" w:hAnsi="Calibri"/>
          <w:noProof/>
          <w:sz w:val="22"/>
        </w:rPr>
      </w:pPr>
      <w:hyperlink w:anchor="_Toc501717404" w:history="1">
        <w:r w:rsidRPr="009F1854">
          <w:rPr>
            <w:rStyle w:val="Hyperlink"/>
            <w:noProof/>
          </w:rPr>
          <w:t>1.2.</w:t>
        </w:r>
        <w:r w:rsidRPr="00924BB2">
          <w:rPr>
            <w:rFonts w:ascii="Calibri" w:eastAsia="Times New Roman" w:hAnsi="Calibri"/>
            <w:noProof/>
            <w:sz w:val="22"/>
          </w:rPr>
          <w:tab/>
        </w:r>
        <w:r w:rsidRPr="009F1854">
          <w:rPr>
            <w:rStyle w:val="Hyperlink"/>
            <w:noProof/>
          </w:rPr>
          <w:t>Biểu đồ ngữ cảnh</w:t>
        </w:r>
        <w:r>
          <w:rPr>
            <w:noProof/>
            <w:webHidden/>
          </w:rPr>
          <w:tab/>
        </w:r>
        <w:r>
          <w:rPr>
            <w:noProof/>
            <w:webHidden/>
          </w:rPr>
          <w:fldChar w:fldCharType="begin"/>
        </w:r>
        <w:r>
          <w:rPr>
            <w:noProof/>
            <w:webHidden/>
          </w:rPr>
          <w:instrText xml:space="preserve"> PAGEREF _Toc501717404 \h </w:instrText>
        </w:r>
        <w:r>
          <w:rPr>
            <w:noProof/>
            <w:webHidden/>
          </w:rPr>
        </w:r>
        <w:r>
          <w:rPr>
            <w:noProof/>
            <w:webHidden/>
          </w:rPr>
          <w:fldChar w:fldCharType="separate"/>
        </w:r>
        <w:r>
          <w:rPr>
            <w:noProof/>
            <w:webHidden/>
          </w:rPr>
          <w:t>12</w:t>
        </w:r>
        <w:r>
          <w:rPr>
            <w:noProof/>
            <w:webHidden/>
          </w:rPr>
          <w:fldChar w:fldCharType="end"/>
        </w:r>
      </w:hyperlink>
    </w:p>
    <w:p w:rsidR="00CE6DCF" w:rsidRPr="00924BB2" w:rsidRDefault="00CE6DCF">
      <w:pPr>
        <w:pStyle w:val="TOC3"/>
        <w:tabs>
          <w:tab w:val="right" w:leader="dot" w:pos="9062"/>
        </w:tabs>
        <w:rPr>
          <w:rFonts w:ascii="Calibri" w:eastAsia="Times New Roman" w:hAnsi="Calibri"/>
          <w:noProof/>
          <w:sz w:val="22"/>
        </w:rPr>
      </w:pPr>
      <w:hyperlink w:anchor="_Toc501717405" w:history="1">
        <w:r w:rsidRPr="009F1854">
          <w:rPr>
            <w:rStyle w:val="Hyperlink"/>
            <w:noProof/>
          </w:rPr>
          <w:t>1.3. Biểu đồ luồng dữ liệu mức đỉnh</w:t>
        </w:r>
        <w:r>
          <w:rPr>
            <w:noProof/>
            <w:webHidden/>
          </w:rPr>
          <w:tab/>
        </w:r>
        <w:r>
          <w:rPr>
            <w:noProof/>
            <w:webHidden/>
          </w:rPr>
          <w:fldChar w:fldCharType="begin"/>
        </w:r>
        <w:r>
          <w:rPr>
            <w:noProof/>
            <w:webHidden/>
          </w:rPr>
          <w:instrText xml:space="preserve"> PAGEREF _Toc501717405 \h </w:instrText>
        </w:r>
        <w:r>
          <w:rPr>
            <w:noProof/>
            <w:webHidden/>
          </w:rPr>
        </w:r>
        <w:r>
          <w:rPr>
            <w:noProof/>
            <w:webHidden/>
          </w:rPr>
          <w:fldChar w:fldCharType="separate"/>
        </w:r>
        <w:r>
          <w:rPr>
            <w:noProof/>
            <w:webHidden/>
          </w:rPr>
          <w:t>12</w:t>
        </w:r>
        <w:r>
          <w:rPr>
            <w:noProof/>
            <w:webHidden/>
          </w:rPr>
          <w:fldChar w:fldCharType="end"/>
        </w:r>
      </w:hyperlink>
    </w:p>
    <w:p w:rsidR="00CE6DCF" w:rsidRPr="00924BB2" w:rsidRDefault="00CE6DCF">
      <w:pPr>
        <w:pStyle w:val="TOC3"/>
        <w:tabs>
          <w:tab w:val="left" w:pos="1760"/>
          <w:tab w:val="right" w:leader="dot" w:pos="9062"/>
        </w:tabs>
        <w:rPr>
          <w:rFonts w:ascii="Calibri" w:eastAsia="Times New Roman" w:hAnsi="Calibri"/>
          <w:noProof/>
          <w:sz w:val="22"/>
        </w:rPr>
      </w:pPr>
      <w:hyperlink w:anchor="_Toc501717406" w:history="1">
        <w:r w:rsidRPr="009F1854">
          <w:rPr>
            <w:rStyle w:val="Hyperlink"/>
            <w:noProof/>
          </w:rPr>
          <w:t>1.4.</w:t>
        </w:r>
        <w:r w:rsidRPr="00924BB2">
          <w:rPr>
            <w:rFonts w:ascii="Calibri" w:eastAsia="Times New Roman" w:hAnsi="Calibri"/>
            <w:noProof/>
            <w:sz w:val="22"/>
          </w:rPr>
          <w:tab/>
        </w:r>
        <w:r w:rsidRPr="009F1854">
          <w:rPr>
            <w:rStyle w:val="Hyperlink"/>
            <w:noProof/>
          </w:rPr>
          <w:t>Biểu đồ luồng dữ liệu mức dưới đỉnh</w:t>
        </w:r>
        <w:r>
          <w:rPr>
            <w:noProof/>
            <w:webHidden/>
          </w:rPr>
          <w:tab/>
        </w:r>
        <w:r>
          <w:rPr>
            <w:noProof/>
            <w:webHidden/>
          </w:rPr>
          <w:fldChar w:fldCharType="begin"/>
        </w:r>
        <w:r>
          <w:rPr>
            <w:noProof/>
            <w:webHidden/>
          </w:rPr>
          <w:instrText xml:space="preserve"> PAGEREF _Toc501717406 \h </w:instrText>
        </w:r>
        <w:r>
          <w:rPr>
            <w:noProof/>
            <w:webHidden/>
          </w:rPr>
        </w:r>
        <w:r>
          <w:rPr>
            <w:noProof/>
            <w:webHidden/>
          </w:rPr>
          <w:fldChar w:fldCharType="separate"/>
        </w:r>
        <w:r>
          <w:rPr>
            <w:noProof/>
            <w:webHidden/>
          </w:rPr>
          <w:t>14</w:t>
        </w:r>
        <w:r>
          <w:rPr>
            <w:noProof/>
            <w:webHidden/>
          </w:rPr>
          <w:fldChar w:fldCharType="end"/>
        </w:r>
      </w:hyperlink>
    </w:p>
    <w:p w:rsidR="00CE6DCF" w:rsidRPr="00924BB2" w:rsidRDefault="00CE6DCF">
      <w:pPr>
        <w:pStyle w:val="TOC2"/>
        <w:tabs>
          <w:tab w:val="right" w:leader="dot" w:pos="9062"/>
        </w:tabs>
        <w:rPr>
          <w:rFonts w:ascii="Calibri" w:eastAsia="Times New Roman" w:hAnsi="Calibri"/>
          <w:noProof/>
          <w:sz w:val="22"/>
        </w:rPr>
      </w:pPr>
      <w:hyperlink w:anchor="_Toc501717407" w:history="1">
        <w:r w:rsidRPr="009F1854">
          <w:rPr>
            <w:rStyle w:val="Hyperlink"/>
            <w:noProof/>
          </w:rPr>
          <w:t>2. Mô hình E – R</w:t>
        </w:r>
        <w:r>
          <w:rPr>
            <w:noProof/>
            <w:webHidden/>
          </w:rPr>
          <w:tab/>
        </w:r>
        <w:r>
          <w:rPr>
            <w:noProof/>
            <w:webHidden/>
          </w:rPr>
          <w:fldChar w:fldCharType="begin"/>
        </w:r>
        <w:r>
          <w:rPr>
            <w:noProof/>
            <w:webHidden/>
          </w:rPr>
          <w:instrText xml:space="preserve"> PAGEREF _Toc501717407 \h </w:instrText>
        </w:r>
        <w:r>
          <w:rPr>
            <w:noProof/>
            <w:webHidden/>
          </w:rPr>
        </w:r>
        <w:r>
          <w:rPr>
            <w:noProof/>
            <w:webHidden/>
          </w:rPr>
          <w:fldChar w:fldCharType="separate"/>
        </w:r>
        <w:r>
          <w:rPr>
            <w:noProof/>
            <w:webHidden/>
          </w:rPr>
          <w:t>20</w:t>
        </w:r>
        <w:r>
          <w:rPr>
            <w:noProof/>
            <w:webHidden/>
          </w:rPr>
          <w:fldChar w:fldCharType="end"/>
        </w:r>
      </w:hyperlink>
    </w:p>
    <w:p w:rsidR="00CE6DCF" w:rsidRPr="00924BB2" w:rsidRDefault="00CE6DCF">
      <w:pPr>
        <w:pStyle w:val="TOC3"/>
        <w:tabs>
          <w:tab w:val="right" w:leader="dot" w:pos="9062"/>
        </w:tabs>
        <w:rPr>
          <w:rFonts w:ascii="Calibri" w:eastAsia="Times New Roman" w:hAnsi="Calibri"/>
          <w:noProof/>
          <w:sz w:val="22"/>
        </w:rPr>
      </w:pPr>
      <w:hyperlink w:anchor="_Toc501717408" w:history="1">
        <w:r w:rsidRPr="009F1854">
          <w:rPr>
            <w:rStyle w:val="Hyperlink"/>
            <w:noProof/>
          </w:rPr>
          <w:t>2.1. Liệt kê, chính xác hóa và lựa chọn thông tin</w:t>
        </w:r>
        <w:r>
          <w:rPr>
            <w:noProof/>
            <w:webHidden/>
          </w:rPr>
          <w:tab/>
        </w:r>
        <w:r>
          <w:rPr>
            <w:noProof/>
            <w:webHidden/>
          </w:rPr>
          <w:fldChar w:fldCharType="begin"/>
        </w:r>
        <w:r>
          <w:rPr>
            <w:noProof/>
            <w:webHidden/>
          </w:rPr>
          <w:instrText xml:space="preserve"> PAGEREF _Toc501717408 \h </w:instrText>
        </w:r>
        <w:r>
          <w:rPr>
            <w:noProof/>
            <w:webHidden/>
          </w:rPr>
        </w:r>
        <w:r>
          <w:rPr>
            <w:noProof/>
            <w:webHidden/>
          </w:rPr>
          <w:fldChar w:fldCharType="separate"/>
        </w:r>
        <w:r>
          <w:rPr>
            <w:noProof/>
            <w:webHidden/>
          </w:rPr>
          <w:t>20</w:t>
        </w:r>
        <w:r>
          <w:rPr>
            <w:noProof/>
            <w:webHidden/>
          </w:rPr>
          <w:fldChar w:fldCharType="end"/>
        </w:r>
      </w:hyperlink>
    </w:p>
    <w:p w:rsidR="00CE6DCF" w:rsidRPr="00924BB2" w:rsidRDefault="00CE6DCF">
      <w:pPr>
        <w:pStyle w:val="TOC3"/>
        <w:tabs>
          <w:tab w:val="left" w:pos="1760"/>
          <w:tab w:val="right" w:leader="dot" w:pos="9062"/>
        </w:tabs>
        <w:rPr>
          <w:rFonts w:ascii="Calibri" w:eastAsia="Times New Roman" w:hAnsi="Calibri"/>
          <w:noProof/>
          <w:sz w:val="22"/>
        </w:rPr>
      </w:pPr>
      <w:hyperlink w:anchor="_Toc501717409" w:history="1">
        <w:r w:rsidRPr="009F1854">
          <w:rPr>
            <w:rStyle w:val="Hyperlink"/>
            <w:noProof/>
          </w:rPr>
          <w:t>2.2.</w:t>
        </w:r>
        <w:r w:rsidRPr="00924BB2">
          <w:rPr>
            <w:rFonts w:ascii="Calibri" w:eastAsia="Times New Roman" w:hAnsi="Calibri"/>
            <w:noProof/>
            <w:sz w:val="22"/>
          </w:rPr>
          <w:tab/>
        </w:r>
        <w:r w:rsidRPr="009F1854">
          <w:rPr>
            <w:rStyle w:val="Hyperlink"/>
            <w:noProof/>
          </w:rPr>
          <w:t>Xác định thực thể, gán thuộc tính cho nó và xác định định danh</w:t>
        </w:r>
        <w:r>
          <w:rPr>
            <w:noProof/>
            <w:webHidden/>
          </w:rPr>
          <w:tab/>
        </w:r>
        <w:r>
          <w:rPr>
            <w:noProof/>
            <w:webHidden/>
          </w:rPr>
          <w:fldChar w:fldCharType="begin"/>
        </w:r>
        <w:r>
          <w:rPr>
            <w:noProof/>
            <w:webHidden/>
          </w:rPr>
          <w:instrText xml:space="preserve"> PAGEREF _Toc501717409 \h </w:instrText>
        </w:r>
        <w:r>
          <w:rPr>
            <w:noProof/>
            <w:webHidden/>
          </w:rPr>
        </w:r>
        <w:r>
          <w:rPr>
            <w:noProof/>
            <w:webHidden/>
          </w:rPr>
          <w:fldChar w:fldCharType="separate"/>
        </w:r>
        <w:r>
          <w:rPr>
            <w:noProof/>
            <w:webHidden/>
          </w:rPr>
          <w:t>22</w:t>
        </w:r>
        <w:r>
          <w:rPr>
            <w:noProof/>
            <w:webHidden/>
          </w:rPr>
          <w:fldChar w:fldCharType="end"/>
        </w:r>
      </w:hyperlink>
    </w:p>
    <w:p w:rsidR="00CE6DCF" w:rsidRPr="00924BB2" w:rsidRDefault="00CE6DCF">
      <w:pPr>
        <w:pStyle w:val="TOC3"/>
        <w:tabs>
          <w:tab w:val="left" w:pos="1760"/>
          <w:tab w:val="right" w:leader="dot" w:pos="9062"/>
        </w:tabs>
        <w:rPr>
          <w:rFonts w:ascii="Calibri" w:eastAsia="Times New Roman" w:hAnsi="Calibri"/>
          <w:noProof/>
          <w:sz w:val="22"/>
        </w:rPr>
      </w:pPr>
      <w:hyperlink w:anchor="_Toc501717410" w:history="1">
        <w:r w:rsidRPr="009F1854">
          <w:rPr>
            <w:rStyle w:val="Hyperlink"/>
            <w:noProof/>
          </w:rPr>
          <w:t>2.3.</w:t>
        </w:r>
        <w:r w:rsidRPr="00924BB2">
          <w:rPr>
            <w:rFonts w:ascii="Calibri" w:eastAsia="Times New Roman" w:hAnsi="Calibri"/>
            <w:noProof/>
            <w:sz w:val="22"/>
          </w:rPr>
          <w:tab/>
        </w:r>
        <w:r w:rsidRPr="009F1854">
          <w:rPr>
            <w:rStyle w:val="Hyperlink"/>
            <w:noProof/>
          </w:rPr>
          <w:t>Xác định các mối quan hệ và thuộc tính</w:t>
        </w:r>
        <w:r>
          <w:rPr>
            <w:noProof/>
            <w:webHidden/>
          </w:rPr>
          <w:tab/>
        </w:r>
        <w:r>
          <w:rPr>
            <w:noProof/>
            <w:webHidden/>
          </w:rPr>
          <w:fldChar w:fldCharType="begin"/>
        </w:r>
        <w:r>
          <w:rPr>
            <w:noProof/>
            <w:webHidden/>
          </w:rPr>
          <w:instrText xml:space="preserve"> PAGEREF _Toc501717410 \h </w:instrText>
        </w:r>
        <w:r>
          <w:rPr>
            <w:noProof/>
            <w:webHidden/>
          </w:rPr>
        </w:r>
        <w:r>
          <w:rPr>
            <w:noProof/>
            <w:webHidden/>
          </w:rPr>
          <w:fldChar w:fldCharType="separate"/>
        </w:r>
        <w:r>
          <w:rPr>
            <w:noProof/>
            <w:webHidden/>
          </w:rPr>
          <w:t>26</w:t>
        </w:r>
        <w:r>
          <w:rPr>
            <w:noProof/>
            <w:webHidden/>
          </w:rPr>
          <w:fldChar w:fldCharType="end"/>
        </w:r>
      </w:hyperlink>
    </w:p>
    <w:p w:rsidR="00CE6DCF" w:rsidRPr="00924BB2" w:rsidRDefault="00CE6DCF">
      <w:pPr>
        <w:pStyle w:val="TOC2"/>
        <w:tabs>
          <w:tab w:val="left" w:pos="1540"/>
          <w:tab w:val="right" w:leader="dot" w:pos="9062"/>
        </w:tabs>
        <w:rPr>
          <w:rFonts w:ascii="Calibri" w:eastAsia="Times New Roman" w:hAnsi="Calibri"/>
          <w:noProof/>
          <w:sz w:val="22"/>
        </w:rPr>
      </w:pPr>
      <w:hyperlink w:anchor="_Toc501717411" w:history="1">
        <w:r w:rsidRPr="009F1854">
          <w:rPr>
            <w:rStyle w:val="Hyperlink"/>
            <w:noProof/>
          </w:rPr>
          <w:t>2.4.</w:t>
        </w:r>
        <w:r w:rsidRPr="00924BB2">
          <w:rPr>
            <w:rFonts w:ascii="Calibri" w:eastAsia="Times New Roman" w:hAnsi="Calibri"/>
            <w:noProof/>
            <w:sz w:val="22"/>
          </w:rPr>
          <w:tab/>
        </w:r>
        <w:r w:rsidRPr="009F1854">
          <w:rPr>
            <w:rStyle w:val="Hyperlink"/>
            <w:noProof/>
          </w:rPr>
          <w:t>Mô hình thực thể liên kết (E - R)</w:t>
        </w:r>
        <w:r>
          <w:rPr>
            <w:noProof/>
            <w:webHidden/>
          </w:rPr>
          <w:tab/>
        </w:r>
        <w:r>
          <w:rPr>
            <w:noProof/>
            <w:webHidden/>
          </w:rPr>
          <w:fldChar w:fldCharType="begin"/>
        </w:r>
        <w:r>
          <w:rPr>
            <w:noProof/>
            <w:webHidden/>
          </w:rPr>
          <w:instrText xml:space="preserve"> PAGEREF _Toc501717411 \h </w:instrText>
        </w:r>
        <w:r>
          <w:rPr>
            <w:noProof/>
            <w:webHidden/>
          </w:rPr>
        </w:r>
        <w:r>
          <w:rPr>
            <w:noProof/>
            <w:webHidden/>
          </w:rPr>
          <w:fldChar w:fldCharType="separate"/>
        </w:r>
        <w:r>
          <w:rPr>
            <w:noProof/>
            <w:webHidden/>
          </w:rPr>
          <w:t>28</w:t>
        </w:r>
        <w:r>
          <w:rPr>
            <w:noProof/>
            <w:webHidden/>
          </w:rPr>
          <w:fldChar w:fldCharType="end"/>
        </w:r>
      </w:hyperlink>
    </w:p>
    <w:p w:rsidR="00CE6DCF" w:rsidRPr="00924BB2" w:rsidRDefault="00CE6DCF">
      <w:pPr>
        <w:pStyle w:val="TOC2"/>
        <w:tabs>
          <w:tab w:val="left" w:pos="1540"/>
          <w:tab w:val="right" w:leader="dot" w:pos="9062"/>
        </w:tabs>
        <w:rPr>
          <w:rFonts w:ascii="Calibri" w:eastAsia="Times New Roman" w:hAnsi="Calibri"/>
          <w:noProof/>
          <w:sz w:val="22"/>
        </w:rPr>
      </w:pPr>
      <w:hyperlink w:anchor="_Toc501717412" w:history="1">
        <w:r w:rsidRPr="009F1854">
          <w:rPr>
            <w:rStyle w:val="Hyperlink"/>
            <w:noProof/>
          </w:rPr>
          <w:t>2.5.</w:t>
        </w:r>
        <w:r w:rsidRPr="00924BB2">
          <w:rPr>
            <w:rFonts w:ascii="Calibri" w:eastAsia="Times New Roman" w:hAnsi="Calibri"/>
            <w:noProof/>
            <w:sz w:val="22"/>
          </w:rPr>
          <w:tab/>
        </w:r>
        <w:r w:rsidRPr="009F1854">
          <w:rPr>
            <w:rStyle w:val="Hyperlink"/>
            <w:noProof/>
          </w:rPr>
          <w:t>Phân tích mô hình dữ liệu</w:t>
        </w:r>
        <w:r>
          <w:rPr>
            <w:noProof/>
            <w:webHidden/>
          </w:rPr>
          <w:tab/>
        </w:r>
        <w:r>
          <w:rPr>
            <w:noProof/>
            <w:webHidden/>
          </w:rPr>
          <w:fldChar w:fldCharType="begin"/>
        </w:r>
        <w:r>
          <w:rPr>
            <w:noProof/>
            <w:webHidden/>
          </w:rPr>
          <w:instrText xml:space="preserve"> PAGEREF _Toc501717412 \h </w:instrText>
        </w:r>
        <w:r>
          <w:rPr>
            <w:noProof/>
            <w:webHidden/>
          </w:rPr>
        </w:r>
        <w:r>
          <w:rPr>
            <w:noProof/>
            <w:webHidden/>
          </w:rPr>
          <w:fldChar w:fldCharType="separate"/>
        </w:r>
        <w:r>
          <w:rPr>
            <w:noProof/>
            <w:webHidden/>
          </w:rPr>
          <w:t>29</w:t>
        </w:r>
        <w:r>
          <w:rPr>
            <w:noProof/>
            <w:webHidden/>
          </w:rPr>
          <w:fldChar w:fldCharType="end"/>
        </w:r>
      </w:hyperlink>
    </w:p>
    <w:p w:rsidR="00CE6DCF" w:rsidRPr="00924BB2" w:rsidRDefault="00CE6DCF">
      <w:pPr>
        <w:pStyle w:val="TOC3"/>
        <w:tabs>
          <w:tab w:val="left" w:pos="1887"/>
          <w:tab w:val="right" w:leader="dot" w:pos="9062"/>
        </w:tabs>
        <w:rPr>
          <w:rFonts w:ascii="Calibri" w:eastAsia="Times New Roman" w:hAnsi="Calibri"/>
          <w:noProof/>
          <w:sz w:val="22"/>
        </w:rPr>
      </w:pPr>
      <w:hyperlink w:anchor="_Toc501717413" w:history="1">
        <w:r w:rsidRPr="009F1854">
          <w:rPr>
            <w:rStyle w:val="Hyperlink"/>
            <w:noProof/>
          </w:rPr>
          <w:t>2.5.1.</w:t>
        </w:r>
        <w:r w:rsidRPr="00924BB2">
          <w:rPr>
            <w:rFonts w:ascii="Calibri" w:eastAsia="Times New Roman" w:hAnsi="Calibri"/>
            <w:noProof/>
            <w:sz w:val="22"/>
          </w:rPr>
          <w:tab/>
        </w:r>
        <w:r w:rsidRPr="009F1854">
          <w:rPr>
            <w:rStyle w:val="Hyperlink"/>
            <w:noProof/>
          </w:rPr>
          <w:t>Mô hình dữ liệu quan hệ</w:t>
        </w:r>
        <w:r>
          <w:rPr>
            <w:noProof/>
            <w:webHidden/>
          </w:rPr>
          <w:tab/>
        </w:r>
        <w:r>
          <w:rPr>
            <w:noProof/>
            <w:webHidden/>
          </w:rPr>
          <w:fldChar w:fldCharType="begin"/>
        </w:r>
        <w:r>
          <w:rPr>
            <w:noProof/>
            <w:webHidden/>
          </w:rPr>
          <w:instrText xml:space="preserve"> PAGEREF _Toc501717413 \h </w:instrText>
        </w:r>
        <w:r>
          <w:rPr>
            <w:noProof/>
            <w:webHidden/>
          </w:rPr>
        </w:r>
        <w:r>
          <w:rPr>
            <w:noProof/>
            <w:webHidden/>
          </w:rPr>
          <w:fldChar w:fldCharType="separate"/>
        </w:r>
        <w:r>
          <w:rPr>
            <w:noProof/>
            <w:webHidden/>
          </w:rPr>
          <w:t>29</w:t>
        </w:r>
        <w:r>
          <w:rPr>
            <w:noProof/>
            <w:webHidden/>
          </w:rPr>
          <w:fldChar w:fldCharType="end"/>
        </w:r>
      </w:hyperlink>
    </w:p>
    <w:p w:rsidR="00CE6DCF" w:rsidRPr="00924BB2" w:rsidRDefault="00CE6DCF">
      <w:pPr>
        <w:pStyle w:val="TOC3"/>
        <w:tabs>
          <w:tab w:val="left" w:pos="1887"/>
          <w:tab w:val="right" w:leader="dot" w:pos="9062"/>
        </w:tabs>
        <w:rPr>
          <w:rFonts w:ascii="Calibri" w:eastAsia="Times New Roman" w:hAnsi="Calibri"/>
          <w:noProof/>
          <w:sz w:val="22"/>
        </w:rPr>
      </w:pPr>
      <w:hyperlink w:anchor="_Toc501717414" w:history="1">
        <w:r w:rsidRPr="009F1854">
          <w:rPr>
            <w:rStyle w:val="Hyperlink"/>
            <w:noProof/>
          </w:rPr>
          <w:t>2.5.3.</w:t>
        </w:r>
        <w:r w:rsidRPr="00924BB2">
          <w:rPr>
            <w:rFonts w:ascii="Calibri" w:eastAsia="Times New Roman" w:hAnsi="Calibri"/>
            <w:noProof/>
            <w:sz w:val="22"/>
          </w:rPr>
          <w:tab/>
        </w:r>
        <w:r w:rsidRPr="009F1854">
          <w:rPr>
            <w:rStyle w:val="Hyperlink"/>
            <w:noProof/>
          </w:rPr>
          <w:t>Mô hình dữ liệu vật lý</w:t>
        </w:r>
        <w:r>
          <w:rPr>
            <w:noProof/>
            <w:webHidden/>
          </w:rPr>
          <w:tab/>
        </w:r>
        <w:r>
          <w:rPr>
            <w:noProof/>
            <w:webHidden/>
          </w:rPr>
          <w:fldChar w:fldCharType="begin"/>
        </w:r>
        <w:r>
          <w:rPr>
            <w:noProof/>
            <w:webHidden/>
          </w:rPr>
          <w:instrText xml:space="preserve"> PAGEREF _Toc501717414 \h </w:instrText>
        </w:r>
        <w:r>
          <w:rPr>
            <w:noProof/>
            <w:webHidden/>
          </w:rPr>
        </w:r>
        <w:r>
          <w:rPr>
            <w:noProof/>
            <w:webHidden/>
          </w:rPr>
          <w:fldChar w:fldCharType="separate"/>
        </w:r>
        <w:r>
          <w:rPr>
            <w:noProof/>
            <w:webHidden/>
          </w:rPr>
          <w:t>32</w:t>
        </w:r>
        <w:r>
          <w:rPr>
            <w:noProof/>
            <w:webHidden/>
          </w:rPr>
          <w:fldChar w:fldCharType="end"/>
        </w:r>
      </w:hyperlink>
    </w:p>
    <w:p w:rsidR="00CE6DCF" w:rsidRPr="00924BB2" w:rsidRDefault="00CE6DCF">
      <w:pPr>
        <w:pStyle w:val="TOC2"/>
        <w:tabs>
          <w:tab w:val="left" w:pos="1320"/>
          <w:tab w:val="right" w:leader="dot" w:pos="9062"/>
        </w:tabs>
        <w:rPr>
          <w:rFonts w:ascii="Calibri" w:eastAsia="Times New Roman" w:hAnsi="Calibri"/>
          <w:noProof/>
          <w:sz w:val="22"/>
        </w:rPr>
      </w:pPr>
      <w:hyperlink w:anchor="_Toc501717415" w:history="1">
        <w:r w:rsidRPr="009F1854">
          <w:rPr>
            <w:rStyle w:val="Hyperlink"/>
            <w:noProof/>
          </w:rPr>
          <w:t>3.</w:t>
        </w:r>
        <w:r w:rsidRPr="00924BB2">
          <w:rPr>
            <w:rFonts w:ascii="Calibri" w:eastAsia="Times New Roman" w:hAnsi="Calibri"/>
            <w:noProof/>
            <w:sz w:val="22"/>
          </w:rPr>
          <w:tab/>
        </w:r>
        <w:r w:rsidRPr="009F1854">
          <w:rPr>
            <w:rStyle w:val="Hyperlink"/>
            <w:noProof/>
          </w:rPr>
          <w:t>Thiết kế cơ sở dữ liệu của hệ thống</w:t>
        </w:r>
        <w:r>
          <w:rPr>
            <w:noProof/>
            <w:webHidden/>
          </w:rPr>
          <w:tab/>
        </w:r>
        <w:r>
          <w:rPr>
            <w:noProof/>
            <w:webHidden/>
          </w:rPr>
          <w:fldChar w:fldCharType="begin"/>
        </w:r>
        <w:r>
          <w:rPr>
            <w:noProof/>
            <w:webHidden/>
          </w:rPr>
          <w:instrText xml:space="preserve"> PAGEREF _Toc501717415 \h </w:instrText>
        </w:r>
        <w:r>
          <w:rPr>
            <w:noProof/>
            <w:webHidden/>
          </w:rPr>
        </w:r>
        <w:r>
          <w:rPr>
            <w:noProof/>
            <w:webHidden/>
          </w:rPr>
          <w:fldChar w:fldCharType="separate"/>
        </w:r>
        <w:r>
          <w:rPr>
            <w:noProof/>
            <w:webHidden/>
          </w:rPr>
          <w:t>33</w:t>
        </w:r>
        <w:r>
          <w:rPr>
            <w:noProof/>
            <w:webHidden/>
          </w:rPr>
          <w:fldChar w:fldCharType="end"/>
        </w:r>
      </w:hyperlink>
    </w:p>
    <w:p w:rsidR="00CE6DCF" w:rsidRPr="00924BB2" w:rsidRDefault="00CE6DCF">
      <w:pPr>
        <w:pStyle w:val="TOC3"/>
        <w:tabs>
          <w:tab w:val="right" w:leader="dot" w:pos="9062"/>
        </w:tabs>
        <w:rPr>
          <w:rFonts w:ascii="Calibri" w:eastAsia="Times New Roman" w:hAnsi="Calibri"/>
          <w:noProof/>
          <w:sz w:val="22"/>
        </w:rPr>
      </w:pPr>
      <w:hyperlink w:anchor="_Toc501717416" w:history="1">
        <w:r w:rsidRPr="009F1854">
          <w:rPr>
            <w:rStyle w:val="Hyperlink"/>
            <w:noProof/>
          </w:rPr>
          <w:t>3.1. Biểu đồ Diagram</w:t>
        </w:r>
        <w:r>
          <w:rPr>
            <w:noProof/>
            <w:webHidden/>
          </w:rPr>
          <w:tab/>
        </w:r>
        <w:r>
          <w:rPr>
            <w:noProof/>
            <w:webHidden/>
          </w:rPr>
          <w:fldChar w:fldCharType="begin"/>
        </w:r>
        <w:r>
          <w:rPr>
            <w:noProof/>
            <w:webHidden/>
          </w:rPr>
          <w:instrText xml:space="preserve"> PAGEREF _Toc501717416 \h </w:instrText>
        </w:r>
        <w:r>
          <w:rPr>
            <w:noProof/>
            <w:webHidden/>
          </w:rPr>
        </w:r>
        <w:r>
          <w:rPr>
            <w:noProof/>
            <w:webHidden/>
          </w:rPr>
          <w:fldChar w:fldCharType="separate"/>
        </w:r>
        <w:r>
          <w:rPr>
            <w:noProof/>
            <w:webHidden/>
          </w:rPr>
          <w:t>33</w:t>
        </w:r>
        <w:r>
          <w:rPr>
            <w:noProof/>
            <w:webHidden/>
          </w:rPr>
          <w:fldChar w:fldCharType="end"/>
        </w:r>
      </w:hyperlink>
    </w:p>
    <w:p w:rsidR="00CE6DCF" w:rsidRDefault="00CE6DCF">
      <w:pPr>
        <w:pStyle w:val="TOC3"/>
        <w:tabs>
          <w:tab w:val="right" w:leader="dot" w:pos="9062"/>
        </w:tabs>
        <w:rPr>
          <w:rStyle w:val="Hyperlink"/>
          <w:noProof/>
        </w:rPr>
      </w:pPr>
      <w:hyperlink w:anchor="_Toc501717417" w:history="1">
        <w:r w:rsidRPr="009F1854">
          <w:rPr>
            <w:rStyle w:val="Hyperlink"/>
            <w:noProof/>
          </w:rPr>
          <w:t>3.2. Các bảng cơ sở dữ liệu</w:t>
        </w:r>
        <w:r>
          <w:rPr>
            <w:noProof/>
            <w:webHidden/>
          </w:rPr>
          <w:tab/>
        </w:r>
        <w:r>
          <w:rPr>
            <w:noProof/>
            <w:webHidden/>
          </w:rPr>
          <w:fldChar w:fldCharType="begin"/>
        </w:r>
        <w:r>
          <w:rPr>
            <w:noProof/>
            <w:webHidden/>
          </w:rPr>
          <w:instrText xml:space="preserve"> PAGEREF _Toc501717417 \h </w:instrText>
        </w:r>
        <w:r>
          <w:rPr>
            <w:noProof/>
            <w:webHidden/>
          </w:rPr>
        </w:r>
        <w:r>
          <w:rPr>
            <w:noProof/>
            <w:webHidden/>
          </w:rPr>
          <w:fldChar w:fldCharType="separate"/>
        </w:r>
        <w:r>
          <w:rPr>
            <w:noProof/>
            <w:webHidden/>
          </w:rPr>
          <w:t>33</w:t>
        </w:r>
        <w:r>
          <w:rPr>
            <w:noProof/>
            <w:webHidden/>
          </w:rPr>
          <w:fldChar w:fldCharType="end"/>
        </w:r>
      </w:hyperlink>
    </w:p>
    <w:p w:rsidR="00CE6DCF" w:rsidRPr="00924BB2" w:rsidRDefault="00CE6DCF" w:rsidP="00CE6DCF">
      <w:pPr>
        <w:pStyle w:val="TOC3"/>
        <w:tabs>
          <w:tab w:val="right" w:leader="dot" w:pos="9062"/>
        </w:tabs>
        <w:ind w:left="0" w:firstLine="0"/>
        <w:rPr>
          <w:rFonts w:ascii="Calibri" w:eastAsia="Times New Roman" w:hAnsi="Calibri"/>
          <w:noProof/>
          <w:sz w:val="22"/>
        </w:rPr>
      </w:pPr>
    </w:p>
    <w:p w:rsidR="00CE6DCF" w:rsidRDefault="003631A1" w:rsidP="00DB04B1">
      <w:pPr>
        <w:pStyle w:val="Title"/>
        <w:rPr>
          <w:b w:val="0"/>
          <w:bCs/>
          <w:noProof/>
        </w:rPr>
      </w:pPr>
      <w:r>
        <w:rPr>
          <w:b w:val="0"/>
          <w:bCs/>
          <w:noProof/>
        </w:rPr>
        <w:fldChar w:fldCharType="end"/>
      </w:r>
    </w:p>
    <w:p w:rsidR="00CE6DCF" w:rsidRDefault="00CE6DCF" w:rsidP="00CE6DCF">
      <w:pPr>
        <w:pStyle w:val="Title"/>
      </w:pPr>
      <w:r>
        <w:rPr>
          <w:b w:val="0"/>
          <w:bCs/>
          <w:noProof/>
        </w:rPr>
        <w:br w:type="column"/>
      </w:r>
      <w:r>
        <w:rPr>
          <w:b w:val="0"/>
          <w:bCs/>
          <w:noProof/>
        </w:rPr>
        <w:lastRenderedPageBreak/>
        <w:tab/>
      </w:r>
      <w:r>
        <w:t>DANH MỤC HÌNH ẢNH</w:t>
      </w:r>
    </w:p>
    <w:p w:rsidR="00CE6DCF" w:rsidRPr="00CE6DCF" w:rsidRDefault="00CE6DCF" w:rsidP="00CE6DCF">
      <w:pPr>
        <w:ind w:firstLine="0"/>
      </w:pPr>
    </w:p>
    <w:p w:rsidR="00A13260" w:rsidRPr="00924BB2" w:rsidRDefault="00CE6DCF">
      <w:pPr>
        <w:pStyle w:val="TableofFigures"/>
        <w:tabs>
          <w:tab w:val="right" w:leader="dot" w:pos="9062"/>
        </w:tabs>
        <w:rPr>
          <w:rFonts w:ascii="Calibri" w:eastAsia="Times New Roman" w:hAnsi="Calibri"/>
          <w:noProof/>
          <w:sz w:val="22"/>
        </w:rPr>
      </w:pPr>
      <w:r>
        <w:fldChar w:fldCharType="begin"/>
      </w:r>
      <w:r>
        <w:instrText xml:space="preserve"> TOC \h \z \t "Heading 5" \c </w:instrText>
      </w:r>
      <w:r>
        <w:fldChar w:fldCharType="separate"/>
      </w:r>
      <w:hyperlink w:anchor="_Toc501718905" w:history="1">
        <w:r w:rsidR="00A13260" w:rsidRPr="00FD2792">
          <w:rPr>
            <w:rStyle w:val="Hyperlink"/>
            <w:noProof/>
          </w:rPr>
          <w:t>Hình 1.1: Cửa hàng thời trang cho bé 4Lova.</w:t>
        </w:r>
        <w:r w:rsidR="00A13260">
          <w:rPr>
            <w:noProof/>
            <w:webHidden/>
          </w:rPr>
          <w:tab/>
        </w:r>
        <w:r w:rsidR="00A13260">
          <w:rPr>
            <w:noProof/>
            <w:webHidden/>
          </w:rPr>
          <w:fldChar w:fldCharType="begin"/>
        </w:r>
        <w:r w:rsidR="00A13260">
          <w:rPr>
            <w:noProof/>
            <w:webHidden/>
          </w:rPr>
          <w:instrText xml:space="preserve"> PAGEREF _Toc501718905 \h </w:instrText>
        </w:r>
        <w:r w:rsidR="00A13260">
          <w:rPr>
            <w:noProof/>
            <w:webHidden/>
          </w:rPr>
        </w:r>
        <w:r w:rsidR="00A13260">
          <w:rPr>
            <w:noProof/>
            <w:webHidden/>
          </w:rPr>
          <w:fldChar w:fldCharType="separate"/>
        </w:r>
        <w:r w:rsidR="00A13260">
          <w:rPr>
            <w:noProof/>
            <w:webHidden/>
          </w:rPr>
          <w:t>1</w:t>
        </w:r>
        <w:r w:rsidR="00A13260">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06" w:history="1">
        <w:r w:rsidRPr="00FD2792">
          <w:rPr>
            <w:rStyle w:val="Hyperlink"/>
            <w:noProof/>
          </w:rPr>
          <w:t>Hình 1.2: Cơ cấu tổ chức cửa hàng.</w:t>
        </w:r>
        <w:r>
          <w:rPr>
            <w:noProof/>
            <w:webHidden/>
          </w:rPr>
          <w:tab/>
        </w:r>
        <w:r>
          <w:rPr>
            <w:noProof/>
            <w:webHidden/>
          </w:rPr>
          <w:fldChar w:fldCharType="begin"/>
        </w:r>
        <w:r>
          <w:rPr>
            <w:noProof/>
            <w:webHidden/>
          </w:rPr>
          <w:instrText xml:space="preserve"> PAGEREF _Toc501718906 \h </w:instrText>
        </w:r>
        <w:r>
          <w:rPr>
            <w:noProof/>
            <w:webHidden/>
          </w:rPr>
        </w:r>
        <w:r>
          <w:rPr>
            <w:noProof/>
            <w:webHidden/>
          </w:rPr>
          <w:fldChar w:fldCharType="separate"/>
        </w:r>
        <w:r>
          <w:rPr>
            <w:noProof/>
            <w:webHidden/>
          </w:rPr>
          <w:t>2</w:t>
        </w:r>
        <w:r>
          <w:rPr>
            <w:noProof/>
            <w:webHidden/>
          </w:rPr>
          <w:fldChar w:fldCharType="end"/>
        </w:r>
      </w:hyperlink>
    </w:p>
    <w:p w:rsidR="00A13260" w:rsidRPr="00924BB2" w:rsidRDefault="00A13260" w:rsidP="00A13260">
      <w:pPr>
        <w:pStyle w:val="TableofFigures"/>
        <w:tabs>
          <w:tab w:val="right" w:leader="dot" w:pos="9062"/>
        </w:tabs>
        <w:rPr>
          <w:rFonts w:ascii="Calibri" w:eastAsia="Times New Roman" w:hAnsi="Calibri"/>
          <w:noProof/>
          <w:sz w:val="22"/>
        </w:rPr>
      </w:pPr>
      <w:hyperlink w:anchor="_Toc501718907" w:history="1">
        <w:r w:rsidRPr="00FD2792">
          <w:rPr>
            <w:rStyle w:val="Hyperlink"/>
            <w:noProof/>
          </w:rPr>
          <w:t>Hình 1.3: Phần mềm bán hàng- nhập hàng vào hóa đơn.</w:t>
        </w:r>
        <w:r>
          <w:rPr>
            <w:noProof/>
            <w:webHidden/>
          </w:rPr>
          <w:tab/>
        </w:r>
        <w:r>
          <w:rPr>
            <w:noProof/>
            <w:webHidden/>
          </w:rPr>
          <w:fldChar w:fldCharType="begin"/>
        </w:r>
        <w:r>
          <w:rPr>
            <w:noProof/>
            <w:webHidden/>
          </w:rPr>
          <w:instrText xml:space="preserve"> PAGEREF _Toc501718907 \h </w:instrText>
        </w:r>
        <w:r>
          <w:rPr>
            <w:noProof/>
            <w:webHidden/>
          </w:rPr>
        </w:r>
        <w:r>
          <w:rPr>
            <w:noProof/>
            <w:webHidden/>
          </w:rPr>
          <w:fldChar w:fldCharType="separate"/>
        </w:r>
        <w:r>
          <w:rPr>
            <w:noProof/>
            <w:webHidden/>
          </w:rPr>
          <w:t>3</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09" w:history="1">
        <w:r w:rsidRPr="00FD2792">
          <w:rPr>
            <w:rStyle w:val="Hyperlink"/>
            <w:noProof/>
          </w:rPr>
          <w:t>Hình 1.4: Hóa đơn.</w:t>
        </w:r>
        <w:r>
          <w:rPr>
            <w:noProof/>
            <w:webHidden/>
          </w:rPr>
          <w:tab/>
        </w:r>
        <w:r>
          <w:rPr>
            <w:noProof/>
            <w:webHidden/>
          </w:rPr>
          <w:fldChar w:fldCharType="begin"/>
        </w:r>
        <w:r>
          <w:rPr>
            <w:noProof/>
            <w:webHidden/>
          </w:rPr>
          <w:instrText xml:space="preserve"> PAGEREF _Toc501718909 \h </w:instrText>
        </w:r>
        <w:r>
          <w:rPr>
            <w:noProof/>
            <w:webHidden/>
          </w:rPr>
        </w:r>
        <w:r>
          <w:rPr>
            <w:noProof/>
            <w:webHidden/>
          </w:rPr>
          <w:fldChar w:fldCharType="separate"/>
        </w:r>
        <w:r>
          <w:rPr>
            <w:noProof/>
            <w:webHidden/>
          </w:rPr>
          <w:t>3</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10" w:history="1">
        <w:r w:rsidRPr="00FD2792">
          <w:rPr>
            <w:rStyle w:val="Hyperlink"/>
            <w:noProof/>
          </w:rPr>
          <w:t>Hình 1.5: Phần mềm bán hàng-giấy chuyển hàng từ kho ra cửa hàng.</w:t>
        </w:r>
        <w:r>
          <w:rPr>
            <w:noProof/>
            <w:webHidden/>
          </w:rPr>
          <w:tab/>
        </w:r>
        <w:r>
          <w:rPr>
            <w:noProof/>
            <w:webHidden/>
          </w:rPr>
          <w:fldChar w:fldCharType="begin"/>
        </w:r>
        <w:r>
          <w:rPr>
            <w:noProof/>
            <w:webHidden/>
          </w:rPr>
          <w:instrText xml:space="preserve"> PAGEREF _Toc501718910 \h </w:instrText>
        </w:r>
        <w:r>
          <w:rPr>
            <w:noProof/>
            <w:webHidden/>
          </w:rPr>
        </w:r>
        <w:r>
          <w:rPr>
            <w:noProof/>
            <w:webHidden/>
          </w:rPr>
          <w:fldChar w:fldCharType="separate"/>
        </w:r>
        <w:r>
          <w:rPr>
            <w:noProof/>
            <w:webHidden/>
          </w:rPr>
          <w:t>4</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11" w:history="1">
        <w:r w:rsidRPr="00FD2792">
          <w:rPr>
            <w:rStyle w:val="Hyperlink"/>
            <w:noProof/>
          </w:rPr>
          <w:t>Hình 1.6: Phần mềm bán hàng-thông tin số lượng hàng còn trong cửa hàng.</w:t>
        </w:r>
        <w:r>
          <w:rPr>
            <w:noProof/>
            <w:webHidden/>
          </w:rPr>
          <w:tab/>
        </w:r>
        <w:r>
          <w:rPr>
            <w:noProof/>
            <w:webHidden/>
          </w:rPr>
          <w:fldChar w:fldCharType="begin"/>
        </w:r>
        <w:r>
          <w:rPr>
            <w:noProof/>
            <w:webHidden/>
          </w:rPr>
          <w:instrText xml:space="preserve"> PAGEREF _Toc501718911 \h </w:instrText>
        </w:r>
        <w:r>
          <w:rPr>
            <w:noProof/>
            <w:webHidden/>
          </w:rPr>
        </w:r>
        <w:r>
          <w:rPr>
            <w:noProof/>
            <w:webHidden/>
          </w:rPr>
          <w:fldChar w:fldCharType="separate"/>
        </w:r>
        <w:r>
          <w:rPr>
            <w:noProof/>
            <w:webHidden/>
          </w:rPr>
          <w:t>4</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12" w:history="1">
        <w:r w:rsidRPr="00FD2792">
          <w:rPr>
            <w:rStyle w:val="Hyperlink"/>
            <w:noProof/>
          </w:rPr>
          <w:t>Hình 1.7: Phần mềm bán hàng-doanh thu của một ngày.</w:t>
        </w:r>
        <w:r>
          <w:rPr>
            <w:noProof/>
            <w:webHidden/>
          </w:rPr>
          <w:tab/>
        </w:r>
        <w:r>
          <w:rPr>
            <w:noProof/>
            <w:webHidden/>
          </w:rPr>
          <w:fldChar w:fldCharType="begin"/>
        </w:r>
        <w:r>
          <w:rPr>
            <w:noProof/>
            <w:webHidden/>
          </w:rPr>
          <w:instrText xml:space="preserve"> PAGEREF _Toc501718912 \h </w:instrText>
        </w:r>
        <w:r>
          <w:rPr>
            <w:noProof/>
            <w:webHidden/>
          </w:rPr>
        </w:r>
        <w:r>
          <w:rPr>
            <w:noProof/>
            <w:webHidden/>
          </w:rPr>
          <w:fldChar w:fldCharType="separate"/>
        </w:r>
        <w:r>
          <w:rPr>
            <w:noProof/>
            <w:webHidden/>
          </w:rPr>
          <w:t>5</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13" w:history="1">
        <w:r w:rsidRPr="00FD2792">
          <w:rPr>
            <w:rStyle w:val="Hyperlink"/>
            <w:noProof/>
          </w:rPr>
          <w:t>Hình 1.8: Phần mềm bán hàng-thống kê top 10 hàng hóa bán chạy.</w:t>
        </w:r>
        <w:r>
          <w:rPr>
            <w:noProof/>
            <w:webHidden/>
          </w:rPr>
          <w:tab/>
        </w:r>
        <w:r>
          <w:rPr>
            <w:noProof/>
            <w:webHidden/>
          </w:rPr>
          <w:fldChar w:fldCharType="begin"/>
        </w:r>
        <w:r>
          <w:rPr>
            <w:noProof/>
            <w:webHidden/>
          </w:rPr>
          <w:instrText xml:space="preserve"> PAGEREF _Toc501718913 \h </w:instrText>
        </w:r>
        <w:r>
          <w:rPr>
            <w:noProof/>
            <w:webHidden/>
          </w:rPr>
        </w:r>
        <w:r>
          <w:rPr>
            <w:noProof/>
            <w:webHidden/>
          </w:rPr>
          <w:fldChar w:fldCharType="separate"/>
        </w:r>
        <w:r>
          <w:rPr>
            <w:noProof/>
            <w:webHidden/>
          </w:rPr>
          <w:t>6</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14" w:history="1">
        <w:r w:rsidRPr="00FD2792">
          <w:rPr>
            <w:rStyle w:val="Hyperlink"/>
            <w:noProof/>
          </w:rPr>
          <w:t>Hình 1.9: Phần mềm bán hàng-kết quả bán hàng ngày và doanh số tháng.</w:t>
        </w:r>
        <w:r>
          <w:rPr>
            <w:noProof/>
            <w:webHidden/>
          </w:rPr>
          <w:tab/>
        </w:r>
        <w:r>
          <w:rPr>
            <w:noProof/>
            <w:webHidden/>
          </w:rPr>
          <w:fldChar w:fldCharType="begin"/>
        </w:r>
        <w:r>
          <w:rPr>
            <w:noProof/>
            <w:webHidden/>
          </w:rPr>
          <w:instrText xml:space="preserve"> PAGEREF _Toc501718914 \h </w:instrText>
        </w:r>
        <w:r>
          <w:rPr>
            <w:noProof/>
            <w:webHidden/>
          </w:rPr>
        </w:r>
        <w:r>
          <w:rPr>
            <w:noProof/>
            <w:webHidden/>
          </w:rPr>
          <w:fldChar w:fldCharType="separate"/>
        </w:r>
        <w:r>
          <w:rPr>
            <w:noProof/>
            <w:webHidden/>
          </w:rPr>
          <w:t>6</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15" w:history="1">
        <w:r w:rsidRPr="00FD2792">
          <w:rPr>
            <w:rStyle w:val="Hyperlink"/>
            <w:noProof/>
          </w:rPr>
          <w:t>Hình 1.10: Bảng trả lương nhân viên.</w:t>
        </w:r>
        <w:r>
          <w:rPr>
            <w:noProof/>
            <w:webHidden/>
          </w:rPr>
          <w:tab/>
        </w:r>
        <w:r>
          <w:rPr>
            <w:noProof/>
            <w:webHidden/>
          </w:rPr>
          <w:fldChar w:fldCharType="begin"/>
        </w:r>
        <w:r>
          <w:rPr>
            <w:noProof/>
            <w:webHidden/>
          </w:rPr>
          <w:instrText xml:space="preserve"> PAGEREF _Toc501718915 \h </w:instrText>
        </w:r>
        <w:r>
          <w:rPr>
            <w:noProof/>
            <w:webHidden/>
          </w:rPr>
        </w:r>
        <w:r>
          <w:rPr>
            <w:noProof/>
            <w:webHidden/>
          </w:rPr>
          <w:fldChar w:fldCharType="separate"/>
        </w:r>
        <w:r>
          <w:rPr>
            <w:noProof/>
            <w:webHidden/>
          </w:rPr>
          <w:t>7</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16" w:history="1">
        <w:r w:rsidRPr="00FD2792">
          <w:rPr>
            <w:rStyle w:val="Hyperlink"/>
            <w:noProof/>
          </w:rPr>
          <w:t>Hình 1.11: Thu chi của một ngày.</w:t>
        </w:r>
        <w:r>
          <w:rPr>
            <w:noProof/>
            <w:webHidden/>
          </w:rPr>
          <w:tab/>
        </w:r>
        <w:r>
          <w:rPr>
            <w:noProof/>
            <w:webHidden/>
          </w:rPr>
          <w:fldChar w:fldCharType="begin"/>
        </w:r>
        <w:r>
          <w:rPr>
            <w:noProof/>
            <w:webHidden/>
          </w:rPr>
          <w:instrText xml:space="preserve"> PAGEREF _Toc501718916 \h </w:instrText>
        </w:r>
        <w:r>
          <w:rPr>
            <w:noProof/>
            <w:webHidden/>
          </w:rPr>
        </w:r>
        <w:r>
          <w:rPr>
            <w:noProof/>
            <w:webHidden/>
          </w:rPr>
          <w:fldChar w:fldCharType="separate"/>
        </w:r>
        <w:r>
          <w:rPr>
            <w:noProof/>
            <w:webHidden/>
          </w:rPr>
          <w:t>7</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17" w:history="1">
        <w:r w:rsidRPr="00FD2792">
          <w:rPr>
            <w:rStyle w:val="Hyperlink"/>
            <w:noProof/>
          </w:rPr>
          <w:t>Hình 1.12: Tổng tiền có trong tháng.</w:t>
        </w:r>
        <w:r>
          <w:rPr>
            <w:noProof/>
            <w:webHidden/>
          </w:rPr>
          <w:tab/>
        </w:r>
        <w:r>
          <w:rPr>
            <w:noProof/>
            <w:webHidden/>
          </w:rPr>
          <w:fldChar w:fldCharType="begin"/>
        </w:r>
        <w:r>
          <w:rPr>
            <w:noProof/>
            <w:webHidden/>
          </w:rPr>
          <w:instrText xml:space="preserve"> PAGEREF _Toc501718917 \h </w:instrText>
        </w:r>
        <w:r>
          <w:rPr>
            <w:noProof/>
            <w:webHidden/>
          </w:rPr>
        </w:r>
        <w:r>
          <w:rPr>
            <w:noProof/>
            <w:webHidden/>
          </w:rPr>
          <w:fldChar w:fldCharType="separate"/>
        </w:r>
        <w:r>
          <w:rPr>
            <w:noProof/>
            <w:webHidden/>
          </w:rPr>
          <w:t>7</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18" w:history="1">
        <w:r w:rsidRPr="00FD2792">
          <w:rPr>
            <w:rStyle w:val="Hyperlink"/>
            <w:noProof/>
          </w:rPr>
          <w:t>Hình 2.1: Biểu đồ phân cấp chức năng hệ thống bán hàng.</w:t>
        </w:r>
        <w:r>
          <w:rPr>
            <w:noProof/>
            <w:webHidden/>
          </w:rPr>
          <w:tab/>
        </w:r>
        <w:r>
          <w:rPr>
            <w:noProof/>
            <w:webHidden/>
          </w:rPr>
          <w:fldChar w:fldCharType="begin"/>
        </w:r>
        <w:r>
          <w:rPr>
            <w:noProof/>
            <w:webHidden/>
          </w:rPr>
          <w:instrText xml:space="preserve"> PAGEREF _Toc501718918 \h </w:instrText>
        </w:r>
        <w:r>
          <w:rPr>
            <w:noProof/>
            <w:webHidden/>
          </w:rPr>
        </w:r>
        <w:r>
          <w:rPr>
            <w:noProof/>
            <w:webHidden/>
          </w:rPr>
          <w:fldChar w:fldCharType="separate"/>
        </w:r>
        <w:r>
          <w:rPr>
            <w:noProof/>
            <w:webHidden/>
          </w:rPr>
          <w:t>10</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19" w:history="1">
        <w:r w:rsidRPr="00FD2792">
          <w:rPr>
            <w:rStyle w:val="Hyperlink"/>
            <w:noProof/>
          </w:rPr>
          <w:t>Hình 2.2: Biểu đồ ngữ cảnh hệ thống.</w:t>
        </w:r>
        <w:r>
          <w:rPr>
            <w:noProof/>
            <w:webHidden/>
          </w:rPr>
          <w:tab/>
        </w:r>
        <w:r>
          <w:rPr>
            <w:noProof/>
            <w:webHidden/>
          </w:rPr>
          <w:fldChar w:fldCharType="begin"/>
        </w:r>
        <w:r>
          <w:rPr>
            <w:noProof/>
            <w:webHidden/>
          </w:rPr>
          <w:instrText xml:space="preserve"> PAGEREF _Toc501718919 \h </w:instrText>
        </w:r>
        <w:r>
          <w:rPr>
            <w:noProof/>
            <w:webHidden/>
          </w:rPr>
        </w:r>
        <w:r>
          <w:rPr>
            <w:noProof/>
            <w:webHidden/>
          </w:rPr>
          <w:fldChar w:fldCharType="separate"/>
        </w:r>
        <w:r>
          <w:rPr>
            <w:noProof/>
            <w:webHidden/>
          </w:rPr>
          <w:t>11</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20" w:history="1">
        <w:r w:rsidRPr="00FD2792">
          <w:rPr>
            <w:rStyle w:val="Hyperlink"/>
            <w:noProof/>
          </w:rPr>
          <w:t>Hình 2.3: Biểu đồ luồng dữ liệu mức đỉnh.</w:t>
        </w:r>
        <w:r>
          <w:rPr>
            <w:noProof/>
            <w:webHidden/>
          </w:rPr>
          <w:tab/>
        </w:r>
        <w:r>
          <w:rPr>
            <w:noProof/>
            <w:webHidden/>
          </w:rPr>
          <w:fldChar w:fldCharType="begin"/>
        </w:r>
        <w:r>
          <w:rPr>
            <w:noProof/>
            <w:webHidden/>
          </w:rPr>
          <w:instrText xml:space="preserve"> PAGEREF _Toc501718920 \h </w:instrText>
        </w:r>
        <w:r>
          <w:rPr>
            <w:noProof/>
            <w:webHidden/>
          </w:rPr>
        </w:r>
        <w:r>
          <w:rPr>
            <w:noProof/>
            <w:webHidden/>
          </w:rPr>
          <w:fldChar w:fldCharType="separate"/>
        </w:r>
        <w:r>
          <w:rPr>
            <w:noProof/>
            <w:webHidden/>
          </w:rPr>
          <w:t>12</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21" w:history="1">
        <w:r w:rsidRPr="00FD2792">
          <w:rPr>
            <w:rStyle w:val="Hyperlink"/>
            <w:noProof/>
          </w:rPr>
          <w:t>Hình 2.4: Biểu đồ luồng dữ liệu mức dưới đỉnh– Quản lý hệt thống.</w:t>
        </w:r>
        <w:r>
          <w:rPr>
            <w:noProof/>
            <w:webHidden/>
          </w:rPr>
          <w:tab/>
        </w:r>
        <w:r>
          <w:rPr>
            <w:noProof/>
            <w:webHidden/>
          </w:rPr>
          <w:fldChar w:fldCharType="begin"/>
        </w:r>
        <w:r>
          <w:rPr>
            <w:noProof/>
            <w:webHidden/>
          </w:rPr>
          <w:instrText xml:space="preserve"> PAGEREF _Toc501718921 \h </w:instrText>
        </w:r>
        <w:r>
          <w:rPr>
            <w:noProof/>
            <w:webHidden/>
          </w:rPr>
        </w:r>
        <w:r>
          <w:rPr>
            <w:noProof/>
            <w:webHidden/>
          </w:rPr>
          <w:fldChar w:fldCharType="separate"/>
        </w:r>
        <w:r>
          <w:rPr>
            <w:noProof/>
            <w:webHidden/>
          </w:rPr>
          <w:t>13</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22" w:history="1">
        <w:r w:rsidRPr="00FD2792">
          <w:rPr>
            <w:rStyle w:val="Hyperlink"/>
            <w:noProof/>
          </w:rPr>
          <w:t>Hình 2.5: Biểu đồ luồng dữ liệu mức dưới đỉnh– Quản lý nhân sư.</w:t>
        </w:r>
        <w:r>
          <w:rPr>
            <w:noProof/>
            <w:webHidden/>
          </w:rPr>
          <w:tab/>
        </w:r>
        <w:r>
          <w:rPr>
            <w:noProof/>
            <w:webHidden/>
          </w:rPr>
          <w:fldChar w:fldCharType="begin"/>
        </w:r>
        <w:r>
          <w:rPr>
            <w:noProof/>
            <w:webHidden/>
          </w:rPr>
          <w:instrText xml:space="preserve"> PAGEREF _Toc501718922 \h </w:instrText>
        </w:r>
        <w:r>
          <w:rPr>
            <w:noProof/>
            <w:webHidden/>
          </w:rPr>
        </w:r>
        <w:r>
          <w:rPr>
            <w:noProof/>
            <w:webHidden/>
          </w:rPr>
          <w:fldChar w:fldCharType="separate"/>
        </w:r>
        <w:r>
          <w:rPr>
            <w:noProof/>
            <w:webHidden/>
          </w:rPr>
          <w:t>14</w:t>
        </w:r>
        <w:r>
          <w:rPr>
            <w:noProof/>
            <w:webHidden/>
          </w:rPr>
          <w:fldChar w:fldCharType="end"/>
        </w:r>
      </w:hyperlink>
    </w:p>
    <w:p w:rsidR="00A13260" w:rsidRPr="00924BB2" w:rsidRDefault="00A13260" w:rsidP="00522A2F">
      <w:pPr>
        <w:pStyle w:val="TableofFigures"/>
        <w:tabs>
          <w:tab w:val="right" w:leader="dot" w:pos="9072"/>
        </w:tabs>
        <w:rPr>
          <w:rFonts w:ascii="Calibri" w:eastAsia="Times New Roman" w:hAnsi="Calibri"/>
          <w:noProof/>
          <w:sz w:val="22"/>
        </w:rPr>
      </w:pPr>
      <w:hyperlink w:anchor="_Toc501718923" w:history="1">
        <w:r w:rsidRPr="00FD2792">
          <w:rPr>
            <w:rStyle w:val="Hyperlink"/>
            <w:noProof/>
          </w:rPr>
          <w:t>Hình 2.7: Biểu đồ dữ liệu mức dưới đỉnh – Quản lý kho.</w:t>
        </w:r>
        <w:r>
          <w:rPr>
            <w:noProof/>
            <w:webHidden/>
          </w:rPr>
          <w:tab/>
        </w:r>
        <w:r>
          <w:rPr>
            <w:noProof/>
            <w:webHidden/>
          </w:rPr>
          <w:fldChar w:fldCharType="begin"/>
        </w:r>
        <w:r>
          <w:rPr>
            <w:noProof/>
            <w:webHidden/>
          </w:rPr>
          <w:instrText xml:space="preserve"> PAGEREF _Toc501718923 \h </w:instrText>
        </w:r>
        <w:r>
          <w:rPr>
            <w:noProof/>
            <w:webHidden/>
          </w:rPr>
        </w:r>
        <w:r>
          <w:rPr>
            <w:noProof/>
            <w:webHidden/>
          </w:rPr>
          <w:fldChar w:fldCharType="separate"/>
        </w:r>
        <w:r>
          <w:rPr>
            <w:noProof/>
            <w:webHidden/>
          </w:rPr>
          <w:t>16</w:t>
        </w:r>
        <w:r>
          <w:rPr>
            <w:noProof/>
            <w:webHidden/>
          </w:rPr>
          <w:fldChar w:fldCharType="end"/>
        </w:r>
      </w:hyperlink>
    </w:p>
    <w:p w:rsidR="00A13260" w:rsidRDefault="00A13260">
      <w:pPr>
        <w:pStyle w:val="TableofFigures"/>
        <w:tabs>
          <w:tab w:val="right" w:leader="dot" w:pos="9062"/>
        </w:tabs>
        <w:rPr>
          <w:rStyle w:val="Hyperlink"/>
          <w:noProof/>
        </w:rPr>
      </w:pPr>
      <w:hyperlink w:anchor="_Toc501718924" w:history="1">
        <w:r w:rsidRPr="00FD2792">
          <w:rPr>
            <w:rStyle w:val="Hyperlink"/>
            <w:noProof/>
          </w:rPr>
          <w:t>Hình 2.9: Biểu đồ luồng dữ liệu mức dưới đỉnh–Thống kê.</w:t>
        </w:r>
        <w:r>
          <w:rPr>
            <w:noProof/>
            <w:webHidden/>
          </w:rPr>
          <w:tab/>
        </w:r>
        <w:r>
          <w:rPr>
            <w:noProof/>
            <w:webHidden/>
          </w:rPr>
          <w:fldChar w:fldCharType="begin"/>
        </w:r>
        <w:r>
          <w:rPr>
            <w:noProof/>
            <w:webHidden/>
          </w:rPr>
          <w:instrText xml:space="preserve"> PAGEREF _Toc501718924 \h </w:instrText>
        </w:r>
        <w:r>
          <w:rPr>
            <w:noProof/>
            <w:webHidden/>
          </w:rPr>
        </w:r>
        <w:r>
          <w:rPr>
            <w:noProof/>
            <w:webHidden/>
          </w:rPr>
          <w:fldChar w:fldCharType="separate"/>
        </w:r>
        <w:r>
          <w:rPr>
            <w:noProof/>
            <w:webHidden/>
          </w:rPr>
          <w:t>18</w:t>
        </w:r>
        <w:r>
          <w:rPr>
            <w:noProof/>
            <w:webHidden/>
          </w:rPr>
          <w:fldChar w:fldCharType="end"/>
        </w:r>
      </w:hyperlink>
    </w:p>
    <w:p w:rsidR="00A13260" w:rsidRPr="00A13260" w:rsidRDefault="00A13260" w:rsidP="008369E4">
      <w:pPr>
        <w:tabs>
          <w:tab w:val="right" w:leader="dot" w:pos="9072"/>
        </w:tabs>
      </w:pPr>
      <w:r>
        <w:t>Hình 2.10: Mô hình thực thể liên kết</w:t>
      </w:r>
      <w:r w:rsidR="008369E4">
        <w:tab/>
        <w:t>27</w:t>
      </w:r>
    </w:p>
    <w:p w:rsidR="00A13260" w:rsidRPr="00924BB2" w:rsidRDefault="00A13260">
      <w:pPr>
        <w:pStyle w:val="TableofFigures"/>
        <w:tabs>
          <w:tab w:val="right" w:leader="dot" w:pos="9062"/>
        </w:tabs>
        <w:rPr>
          <w:rFonts w:ascii="Calibri" w:eastAsia="Times New Roman" w:hAnsi="Calibri"/>
          <w:noProof/>
          <w:sz w:val="22"/>
        </w:rPr>
      </w:pPr>
      <w:hyperlink w:anchor="_Toc501718925" w:history="1">
        <w:r w:rsidRPr="00FD2792">
          <w:rPr>
            <w:rStyle w:val="Hyperlink"/>
            <w:noProof/>
          </w:rPr>
          <w:t>Hình 2.11: Biểu đồ dữ liệu quan hệ.</w:t>
        </w:r>
        <w:r>
          <w:rPr>
            <w:noProof/>
            <w:webHidden/>
          </w:rPr>
          <w:tab/>
        </w:r>
        <w:r>
          <w:rPr>
            <w:noProof/>
            <w:webHidden/>
          </w:rPr>
          <w:fldChar w:fldCharType="begin"/>
        </w:r>
        <w:r>
          <w:rPr>
            <w:noProof/>
            <w:webHidden/>
          </w:rPr>
          <w:instrText xml:space="preserve"> PAGEREF _Toc501718925 \h </w:instrText>
        </w:r>
        <w:r>
          <w:rPr>
            <w:noProof/>
            <w:webHidden/>
          </w:rPr>
        </w:r>
        <w:r>
          <w:rPr>
            <w:noProof/>
            <w:webHidden/>
          </w:rPr>
          <w:fldChar w:fldCharType="separate"/>
        </w:r>
        <w:r>
          <w:rPr>
            <w:noProof/>
            <w:webHidden/>
          </w:rPr>
          <w:t>30</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26" w:history="1">
        <w:r w:rsidRPr="00FD2792">
          <w:rPr>
            <w:rStyle w:val="Hyperlink"/>
            <w:noProof/>
          </w:rPr>
          <w:t>Hình 2.12: Mô hình dữ liệu vật lý.</w:t>
        </w:r>
        <w:r>
          <w:rPr>
            <w:noProof/>
            <w:webHidden/>
          </w:rPr>
          <w:tab/>
        </w:r>
        <w:r>
          <w:rPr>
            <w:noProof/>
            <w:webHidden/>
          </w:rPr>
          <w:fldChar w:fldCharType="begin"/>
        </w:r>
        <w:r>
          <w:rPr>
            <w:noProof/>
            <w:webHidden/>
          </w:rPr>
          <w:instrText xml:space="preserve"> PAGEREF _Toc501718926 \h </w:instrText>
        </w:r>
        <w:r>
          <w:rPr>
            <w:noProof/>
            <w:webHidden/>
          </w:rPr>
        </w:r>
        <w:r>
          <w:rPr>
            <w:noProof/>
            <w:webHidden/>
          </w:rPr>
          <w:fldChar w:fldCharType="separate"/>
        </w:r>
        <w:r>
          <w:rPr>
            <w:noProof/>
            <w:webHidden/>
          </w:rPr>
          <w:t>32</w:t>
        </w:r>
        <w:r>
          <w:rPr>
            <w:noProof/>
            <w:webHidden/>
          </w:rPr>
          <w:fldChar w:fldCharType="end"/>
        </w:r>
      </w:hyperlink>
    </w:p>
    <w:p w:rsidR="00A13260" w:rsidRPr="00924BB2" w:rsidRDefault="00A13260">
      <w:pPr>
        <w:pStyle w:val="TableofFigures"/>
        <w:tabs>
          <w:tab w:val="right" w:leader="dot" w:pos="9062"/>
        </w:tabs>
        <w:rPr>
          <w:rFonts w:ascii="Calibri" w:eastAsia="Times New Roman" w:hAnsi="Calibri"/>
          <w:noProof/>
          <w:sz w:val="22"/>
        </w:rPr>
      </w:pPr>
      <w:hyperlink w:anchor="_Toc501718927" w:history="1">
        <w:r w:rsidRPr="00FD2792">
          <w:rPr>
            <w:rStyle w:val="Hyperlink"/>
            <w:noProof/>
          </w:rPr>
          <w:t>Hình 3.1:  Biểu đồ Diagram</w:t>
        </w:r>
        <w:r>
          <w:rPr>
            <w:noProof/>
            <w:webHidden/>
          </w:rPr>
          <w:tab/>
        </w:r>
        <w:r>
          <w:rPr>
            <w:noProof/>
            <w:webHidden/>
          </w:rPr>
          <w:fldChar w:fldCharType="begin"/>
        </w:r>
        <w:r>
          <w:rPr>
            <w:noProof/>
            <w:webHidden/>
          </w:rPr>
          <w:instrText xml:space="preserve"> PAGEREF _Toc501718927 \h </w:instrText>
        </w:r>
        <w:r>
          <w:rPr>
            <w:noProof/>
            <w:webHidden/>
          </w:rPr>
        </w:r>
        <w:r>
          <w:rPr>
            <w:noProof/>
            <w:webHidden/>
          </w:rPr>
          <w:fldChar w:fldCharType="separate"/>
        </w:r>
        <w:r>
          <w:rPr>
            <w:noProof/>
            <w:webHidden/>
          </w:rPr>
          <w:t>32</w:t>
        </w:r>
        <w:r>
          <w:rPr>
            <w:noProof/>
            <w:webHidden/>
          </w:rPr>
          <w:fldChar w:fldCharType="end"/>
        </w:r>
      </w:hyperlink>
    </w:p>
    <w:p w:rsidR="00CE6DCF" w:rsidRDefault="00CE6DCF" w:rsidP="00CE6DCF">
      <w:pPr>
        <w:pStyle w:val="Title"/>
        <w:tabs>
          <w:tab w:val="left" w:pos="3152"/>
        </w:tabs>
        <w:jc w:val="both"/>
        <w:rPr>
          <w:b w:val="0"/>
          <w:bCs/>
          <w:noProof/>
        </w:rPr>
      </w:pPr>
      <w:r>
        <w:fldChar w:fldCharType="end"/>
      </w:r>
    </w:p>
    <w:p w:rsidR="00DB04B1" w:rsidRDefault="00CE6DCF" w:rsidP="00DB04B1">
      <w:pPr>
        <w:pStyle w:val="Title"/>
      </w:pPr>
      <w:r w:rsidRPr="00CE6DCF">
        <w:br w:type="page"/>
      </w:r>
      <w:r w:rsidR="00DB04B1" w:rsidRPr="00DB04B1">
        <w:lastRenderedPageBreak/>
        <w:t xml:space="preserve"> </w:t>
      </w:r>
      <w:r w:rsidR="00DB04B1">
        <w:t>DANH MỤC BẢNG BIỂU</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2: Bảng chấm công – tb_BangChamCong</w:t>
      </w:r>
      <w:r w:rsidR="00522A2F">
        <w:rPr>
          <w:i w:val="0"/>
          <w:sz w:val="26"/>
          <w:szCs w:val="26"/>
        </w:rPr>
        <w:t>…………………………34</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3: Bảng chiết khấu hàng– tb_ChietKhauHang</w:t>
      </w:r>
      <w:r w:rsidR="00522A2F">
        <w:rPr>
          <w:i w:val="0"/>
          <w:sz w:val="26"/>
          <w:szCs w:val="26"/>
        </w:rPr>
        <w:t>…………………</w:t>
      </w:r>
      <w:proofErr w:type="gramStart"/>
      <w:r w:rsidR="00522A2F">
        <w:rPr>
          <w:i w:val="0"/>
          <w:sz w:val="26"/>
          <w:szCs w:val="26"/>
        </w:rPr>
        <w:t>…..</w:t>
      </w:r>
      <w:proofErr w:type="gramEnd"/>
      <w:r w:rsidR="00522A2F">
        <w:rPr>
          <w:i w:val="0"/>
          <w:sz w:val="26"/>
          <w:szCs w:val="26"/>
        </w:rPr>
        <w:t>34</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4: Bảng chức vụ– tb_chức vụ</w:t>
      </w:r>
      <w:r w:rsidR="00522A2F">
        <w:rPr>
          <w:i w:val="0"/>
          <w:sz w:val="26"/>
          <w:szCs w:val="26"/>
        </w:rPr>
        <w:t>………………………………………34</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5: Bảng chi tiết hóa đơn bán hàng– tb_CTietHDBanHang</w:t>
      </w:r>
      <w:r w:rsidR="00522A2F">
        <w:rPr>
          <w:i w:val="0"/>
          <w:sz w:val="26"/>
          <w:szCs w:val="26"/>
        </w:rPr>
        <w:t>………...35</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6: Bảng chi t</w:t>
      </w:r>
      <w:r w:rsidRPr="008208DD">
        <w:rPr>
          <w:i w:val="0"/>
          <w:sz w:val="26"/>
          <w:szCs w:val="26"/>
        </w:rPr>
        <w:t>iết</w:t>
      </w:r>
      <w:r w:rsidRPr="008208DD">
        <w:rPr>
          <w:i w:val="0"/>
          <w:sz w:val="26"/>
          <w:szCs w:val="26"/>
        </w:rPr>
        <w:t xml:space="preserve"> hóa đơn nhập– tb_CTietHDNhap</w:t>
      </w:r>
      <w:r w:rsidR="00522A2F">
        <w:rPr>
          <w:i w:val="0"/>
          <w:sz w:val="26"/>
          <w:szCs w:val="26"/>
        </w:rPr>
        <w:t>…………………35</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7: Bảng chi tiết hóa đơn xuất – tb_CTietHDXuat</w:t>
      </w:r>
      <w:r w:rsidR="00522A2F">
        <w:rPr>
          <w:i w:val="0"/>
          <w:sz w:val="26"/>
          <w:szCs w:val="26"/>
        </w:rPr>
        <w:t>………………….35</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8: Bảng giá lương– tb_GiaLuong</w:t>
      </w:r>
      <w:r w:rsidR="00522A2F">
        <w:rPr>
          <w:i w:val="0"/>
          <w:sz w:val="26"/>
          <w:szCs w:val="26"/>
        </w:rPr>
        <w:t>………………………………</w:t>
      </w:r>
      <w:proofErr w:type="gramStart"/>
      <w:r w:rsidR="00522A2F">
        <w:rPr>
          <w:i w:val="0"/>
          <w:sz w:val="26"/>
          <w:szCs w:val="26"/>
        </w:rPr>
        <w:t>…..</w:t>
      </w:r>
      <w:proofErr w:type="gramEnd"/>
      <w:r w:rsidR="00522A2F">
        <w:rPr>
          <w:i w:val="0"/>
          <w:sz w:val="26"/>
          <w:szCs w:val="26"/>
        </w:rPr>
        <w:t>36</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9: Bảng hóa đơn bán hàng – tb_HDBanHang</w:t>
      </w:r>
      <w:r w:rsidR="00522A2F">
        <w:rPr>
          <w:i w:val="0"/>
          <w:sz w:val="26"/>
          <w:szCs w:val="26"/>
        </w:rPr>
        <w:t>………………………36</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10: Bảng hóa đơn nhập – tb_HDNhap</w:t>
      </w:r>
      <w:r w:rsidR="00522A2F">
        <w:rPr>
          <w:i w:val="0"/>
          <w:sz w:val="26"/>
          <w:szCs w:val="26"/>
        </w:rPr>
        <w:t>……………………………...36</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11: Bảng hóa đơn xuất– tb_HDXuat</w:t>
      </w:r>
      <w:r w:rsidR="00522A2F">
        <w:rPr>
          <w:i w:val="0"/>
          <w:sz w:val="26"/>
          <w:szCs w:val="26"/>
        </w:rPr>
        <w:t>……………………………</w:t>
      </w:r>
      <w:proofErr w:type="gramStart"/>
      <w:r w:rsidR="00522A2F">
        <w:rPr>
          <w:i w:val="0"/>
          <w:sz w:val="26"/>
          <w:szCs w:val="26"/>
        </w:rPr>
        <w:t>…..</w:t>
      </w:r>
      <w:proofErr w:type="gramEnd"/>
      <w:r w:rsidR="00522A2F">
        <w:rPr>
          <w:i w:val="0"/>
          <w:sz w:val="26"/>
          <w:szCs w:val="26"/>
        </w:rPr>
        <w:t>36</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12: Bảng tổng lương– tb_TongLuong</w:t>
      </w:r>
      <w:r w:rsidR="00522A2F">
        <w:rPr>
          <w:i w:val="0"/>
          <w:sz w:val="26"/>
          <w:szCs w:val="26"/>
        </w:rPr>
        <w:t>………………………………37</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13: Bảng thông tin hàng– tb_TTHang</w:t>
      </w:r>
      <w:r w:rsidR="00522A2F">
        <w:rPr>
          <w:i w:val="0"/>
          <w:sz w:val="26"/>
          <w:szCs w:val="26"/>
        </w:rPr>
        <w:t>………………………………37</w:t>
      </w:r>
    </w:p>
    <w:p w:rsidR="008208DD" w:rsidRPr="008208DD" w:rsidRDefault="008208DD" w:rsidP="008208DD">
      <w:pPr>
        <w:pStyle w:val="Heading5"/>
        <w:numPr>
          <w:ilvl w:val="0"/>
          <w:numId w:val="0"/>
        </w:numPr>
        <w:ind w:left="900"/>
        <w:jc w:val="left"/>
        <w:rPr>
          <w:i w:val="0"/>
          <w:sz w:val="26"/>
          <w:szCs w:val="26"/>
        </w:rPr>
      </w:pPr>
      <w:r w:rsidRPr="008208DD">
        <w:rPr>
          <w:i w:val="0"/>
          <w:sz w:val="26"/>
          <w:szCs w:val="26"/>
        </w:rPr>
        <w:t>Bảng 3.14: Bảng thông tin mặt hàng– tb_TTMatHang</w:t>
      </w:r>
      <w:r w:rsidR="00522A2F">
        <w:rPr>
          <w:i w:val="0"/>
          <w:sz w:val="26"/>
          <w:szCs w:val="26"/>
        </w:rPr>
        <w:t>……………………...37</w:t>
      </w:r>
    </w:p>
    <w:p w:rsidR="008208DD" w:rsidRDefault="008208DD" w:rsidP="008208DD">
      <w:pPr>
        <w:ind w:left="180" w:firstLine="720"/>
        <w:jc w:val="left"/>
      </w:pPr>
      <w:r w:rsidRPr="008208DD">
        <w:t>Bảng 3.15: Bảng thông tin nhân viên– tb_TTNhanVien</w:t>
      </w:r>
      <w:r w:rsidR="00522A2F">
        <w:t>…………………….38</w:t>
      </w:r>
    </w:p>
    <w:p w:rsidR="00DB04B1" w:rsidRDefault="00DB04B1" w:rsidP="00DB04B1">
      <w:pPr>
        <w:ind w:firstLine="0"/>
      </w:pPr>
    </w:p>
    <w:p w:rsidR="00DB04B1" w:rsidRDefault="00DB04B1" w:rsidP="00DB04B1">
      <w:pPr>
        <w:ind w:firstLine="0"/>
      </w:pPr>
    </w:p>
    <w:p w:rsidR="00DB04B1" w:rsidRDefault="00DB04B1" w:rsidP="00DB04B1">
      <w:pPr>
        <w:ind w:firstLine="0"/>
      </w:pPr>
    </w:p>
    <w:p w:rsidR="00DB04B1" w:rsidRDefault="00DB04B1" w:rsidP="00DB04B1">
      <w:pPr>
        <w:ind w:firstLine="0"/>
      </w:pPr>
    </w:p>
    <w:p w:rsidR="00DB04B1" w:rsidRDefault="00DB04B1" w:rsidP="00DB04B1">
      <w:pPr>
        <w:ind w:firstLine="0"/>
      </w:pPr>
    </w:p>
    <w:p w:rsidR="00DB04B1" w:rsidRDefault="00DB04B1" w:rsidP="00DB04B1">
      <w:pPr>
        <w:ind w:firstLine="0"/>
      </w:pPr>
    </w:p>
    <w:p w:rsidR="00AE3EEA" w:rsidRDefault="008208DD" w:rsidP="008208DD">
      <w:r>
        <w:br w:type="column"/>
      </w:r>
    </w:p>
    <w:p w:rsidR="00A61A2E" w:rsidRDefault="00A61A2E" w:rsidP="003631A1">
      <w:pPr>
        <w:pStyle w:val="Title"/>
      </w:pPr>
      <w:r>
        <w:t>LỜI NÓI ĐẦU</w:t>
      </w:r>
    </w:p>
    <w:p w:rsidR="00A61A2E" w:rsidRDefault="00A61A2E" w:rsidP="00A61A2E">
      <w:pPr>
        <w:ind w:firstLine="720"/>
      </w:pPr>
      <w:r w:rsidRPr="0097731E">
        <w:t>Ngày nay, Công Nghệ Thông Tin là một ngành rất phát triển trong xã hội. Nó được ứng dụng rộng rãi trong rất nhiều ngành, lĩnh vực khác nhau và đạt được hiệu quả cao trong cuộc sống. Đặc biệt là trong công tác quản lý, tin học làm giảm nhẹ được sức người, tiết kiệm chi phí lẫn thời gian, và gọn nhẹ hơn rất nhiều so với cách quản lý bằng giấy tờ như trước kia. Ứng dụng tin học vào công tác quản lý còn giúp thu hẹp không gian lưu trữ dữ liệu, tránh thất lạc dữ liệu, giảm thiểu các sai số, thiếu sót. Hơn thế nó còn giúp cho việc tra cứu, tìm kiếm thông tin một cách nhanh chóng, chính xác.</w:t>
      </w:r>
    </w:p>
    <w:p w:rsidR="00A61A2E" w:rsidRDefault="00A61A2E" w:rsidP="00A61A2E">
      <w:r w:rsidRPr="0097731E">
        <w:t>Để giúp công việc quản lý đạt được những yêu cầu trên, Công nghệ thông tin đã được đưa vào sử dụng và dần cho thấy được sự hữu ích của nó. Với những thành tựu của ngành Công nghệ thông tin, chúng ta không còn cần phải đối mặt với những tập hồ sơ dầy cộp, những ngăn tủ đựng hồ sơ chiếm nhiều diện tích mà ta có thể phải mất rất nhiều thời gian để tìm kiếm những thông tin, dữ liệu cần thiết. Giờ đây tất cả các bất tiện đó đều được giải quyết bằng phần mềm quản lý – một sản phẩm của ngành Công nghệ thông tin.</w:t>
      </w:r>
      <w:r>
        <w:tab/>
      </w:r>
    </w:p>
    <w:p w:rsidR="00A61A2E" w:rsidRPr="00A330C8" w:rsidRDefault="00A61A2E" w:rsidP="00A61A2E">
      <w:pPr>
        <w:sectPr w:rsidR="00A61A2E" w:rsidRPr="00A330C8" w:rsidSect="005E5CE5">
          <w:headerReference w:type="default" r:id="rId9"/>
          <w:pgSz w:w="11907" w:h="16839" w:code="9"/>
          <w:pgMar w:top="1418" w:right="1134" w:bottom="1418" w:left="1701" w:header="720" w:footer="75" w:gutter="0"/>
          <w:cols w:space="720"/>
          <w:docGrid w:linePitch="360"/>
        </w:sectPr>
      </w:pPr>
      <w:r>
        <w:t xml:space="preserve">Dân số Việt Nam hiện nay đã đạt mốc 90 triệu người. Với đời sống ngày một tốt đẹp thì </w:t>
      </w:r>
      <w:r w:rsidR="0034610F">
        <w:t>việc ăn mặc cho bé</w:t>
      </w:r>
      <w:r>
        <w:t xml:space="preserve"> cũng được mọi người để ý đến. Do đó, các</w:t>
      </w:r>
      <w:r w:rsidR="0034610F">
        <w:t xml:space="preserve"> cửa hàng bán quần áo cho bé</w:t>
      </w:r>
      <w:r>
        <w:t xml:space="preserve"> đang phát triển nhanh chóng. Nhưng ở nhiều </w:t>
      </w:r>
      <w:r w:rsidR="0034610F">
        <w:t>cửa hàng</w:t>
      </w:r>
      <w:r>
        <w:t xml:space="preserve"> hình thức quản lý bằng sổ sách thông thường đang không theo kịp sự phát triển của c</w:t>
      </w:r>
      <w:r w:rsidR="0034610F">
        <w:t>ửa hàng và gây nhiều bất tiện</w:t>
      </w:r>
      <w:r>
        <w:t xml:space="preserve">. Vì lý do đó, tin học hóa việc </w:t>
      </w:r>
      <w:r w:rsidR="0034610F" w:rsidRPr="00E67352">
        <w:rPr>
          <w:i/>
        </w:rPr>
        <w:t xml:space="preserve">Quản </w:t>
      </w:r>
      <w:r w:rsidR="0034610F">
        <w:rPr>
          <w:i/>
        </w:rPr>
        <w:t>l</w:t>
      </w:r>
      <w:r w:rsidR="0034610F" w:rsidRPr="00E67352">
        <w:rPr>
          <w:i/>
        </w:rPr>
        <w:t xml:space="preserve">ý </w:t>
      </w:r>
      <w:r w:rsidR="0034610F">
        <w:rPr>
          <w:i/>
        </w:rPr>
        <w:t>c</w:t>
      </w:r>
      <w:r w:rsidR="0034610F" w:rsidRPr="00E67352">
        <w:rPr>
          <w:i/>
        </w:rPr>
        <w:t xml:space="preserve">ửa </w:t>
      </w:r>
      <w:r w:rsidR="0034610F">
        <w:rPr>
          <w:i/>
        </w:rPr>
        <w:t>h</w:t>
      </w:r>
      <w:r w:rsidR="0034610F" w:rsidRPr="00E67352">
        <w:rPr>
          <w:i/>
        </w:rPr>
        <w:t xml:space="preserve">àng </w:t>
      </w:r>
      <w:r w:rsidR="0034610F">
        <w:rPr>
          <w:i/>
        </w:rPr>
        <w:t>t</w:t>
      </w:r>
      <w:r w:rsidR="0034610F" w:rsidRPr="00E67352">
        <w:rPr>
          <w:i/>
        </w:rPr>
        <w:t>hời</w:t>
      </w:r>
      <w:r w:rsidR="0034610F">
        <w:rPr>
          <w:i/>
        </w:rPr>
        <w:t xml:space="preserve"> trang cho bé 4Lova</w:t>
      </w:r>
      <w:r w:rsidR="0034610F">
        <w:t xml:space="preserve"> </w:t>
      </w:r>
      <w:r>
        <w:t>là một nhu cầu khá cần thiết.</w:t>
      </w:r>
      <w:r>
        <w:tab/>
        <w:t xml:space="preserve"> </w:t>
      </w:r>
    </w:p>
    <w:p w:rsidR="00E878DA" w:rsidRDefault="00C6067B" w:rsidP="00E878DA">
      <w:pPr>
        <w:pStyle w:val="Heading1"/>
      </w:pPr>
      <w:bookmarkStart w:id="3" w:name="_Toc389949537"/>
      <w:bookmarkStart w:id="4" w:name="_Toc501717391"/>
      <w:r>
        <w:lastRenderedPageBreak/>
        <w:t>KHẢO SÁT</w:t>
      </w:r>
      <w:r w:rsidR="002F445D">
        <w:t xml:space="preserve"> HIỆN TRẠNG</w:t>
      </w:r>
      <w:r>
        <w:t xml:space="preserve"> VÀ XÁC LẬP DỰ ÁN</w:t>
      </w:r>
      <w:bookmarkStart w:id="5" w:name="_Toc389949538"/>
      <w:bookmarkEnd w:id="3"/>
      <w:bookmarkEnd w:id="4"/>
    </w:p>
    <w:p w:rsidR="002F445D" w:rsidRDefault="00E878DA" w:rsidP="00E878DA">
      <w:pPr>
        <w:pStyle w:val="Heading2"/>
        <w:numPr>
          <w:ilvl w:val="0"/>
          <w:numId w:val="0"/>
        </w:numPr>
      </w:pPr>
      <w:bookmarkStart w:id="6" w:name="_Toc501717392"/>
      <w:r>
        <w:t>1.</w:t>
      </w:r>
      <w:r w:rsidR="002F445D">
        <w:t>Khảo sát</w:t>
      </w:r>
      <w:r w:rsidR="00A025BB">
        <w:t xml:space="preserve"> hiện trạng</w:t>
      </w:r>
      <w:bookmarkEnd w:id="5"/>
      <w:bookmarkEnd w:id="6"/>
    </w:p>
    <w:p w:rsidR="009A56DC" w:rsidRPr="009A56DC" w:rsidRDefault="00AC1515" w:rsidP="00AC1515">
      <w:pPr>
        <w:ind w:firstLine="0"/>
      </w:pPr>
      <w:r>
        <w:t xml:space="preserve">         </w:t>
      </w:r>
      <w:r w:rsidR="009A56DC">
        <w:t xml:space="preserve">Việt Nam hiện nay đã đạt mốc dân số 90 triệu người. Cùng với việc dân số không ngừng tăng, kéo theo một loạt các nhu cầu phát sinh. Trong đó nhu cầu </w:t>
      </w:r>
      <w:r w:rsidR="0034610F">
        <w:t>mặc</w:t>
      </w:r>
      <w:r w:rsidR="009A56DC">
        <w:t xml:space="preserve"> đẹp cho </w:t>
      </w:r>
      <w:r w:rsidR="0034610F">
        <w:t>bé</w:t>
      </w:r>
      <w:r w:rsidR="009A56DC">
        <w:t xml:space="preserve"> là không thể thiếu. Cùng với nhu cầu ngày càng phát triển, các công ty, cửa hàng phục vụ có liên quan cũng ngày một lớn mạnh. Tuy nhiên, hệ thống quản lý bằng số sách trước kia của </w:t>
      </w:r>
      <w:r w:rsidR="00E258CD">
        <w:t>cửa hàng</w:t>
      </w:r>
      <w:r w:rsidR="009A56DC">
        <w:t xml:space="preserve"> đã không còn phù hợp với quy mô và tốc độ phát triển này nữa. </w:t>
      </w:r>
      <w:r w:rsidR="0034610F">
        <w:t>C</w:t>
      </w:r>
      <w:r w:rsidR="0034610F" w:rsidRPr="0034610F">
        <w:t>ửa hàng thời trang cho bé 4Lova</w:t>
      </w:r>
      <w:r w:rsidR="009A56DC">
        <w:t xml:space="preserve"> cũng vậy. Tuy có áp dụng tin học vào công việc quản lý, nhưng mới chỉ dừng lại ở mức đơn giản.</w:t>
      </w:r>
    </w:p>
    <w:p w:rsidR="002F445D" w:rsidRDefault="00AB5C0D" w:rsidP="00AC1515">
      <w:pPr>
        <w:pStyle w:val="Heading3"/>
        <w:numPr>
          <w:ilvl w:val="0"/>
          <w:numId w:val="0"/>
        </w:numPr>
      </w:pPr>
      <w:bookmarkStart w:id="7" w:name="_Toc389949540"/>
      <w:r>
        <w:t xml:space="preserve"> </w:t>
      </w:r>
      <w:r>
        <w:tab/>
      </w:r>
      <w:bookmarkStart w:id="8" w:name="_Toc501717393"/>
      <w:r>
        <w:t>1.1</w:t>
      </w:r>
      <w:r w:rsidR="00AC1515">
        <w:t>.</w:t>
      </w:r>
      <w:r w:rsidR="005147E9">
        <w:t xml:space="preserve"> </w:t>
      </w:r>
      <w:r w:rsidR="002F445D">
        <w:t xml:space="preserve">Giới thiệu </w:t>
      </w:r>
      <w:bookmarkEnd w:id="7"/>
      <w:r w:rsidR="00E258CD">
        <w:t>cửa hàng</w:t>
      </w:r>
      <w:bookmarkEnd w:id="8"/>
    </w:p>
    <w:p w:rsidR="0034610F" w:rsidRPr="0034610F" w:rsidRDefault="002F445D" w:rsidP="00075273">
      <w:pPr>
        <w:numPr>
          <w:ilvl w:val="0"/>
          <w:numId w:val="4"/>
        </w:numPr>
        <w:ind w:left="1530"/>
        <w:rPr>
          <w:lang w:val="vi-VN"/>
        </w:rPr>
      </w:pPr>
      <w:r w:rsidRPr="003D5934">
        <w:t>Tên</w:t>
      </w:r>
      <w:r w:rsidR="00F929B5">
        <w:t xml:space="preserve"> cửa hàng</w:t>
      </w:r>
      <w:r w:rsidRPr="003D5934">
        <w:t xml:space="preserve">: </w:t>
      </w:r>
      <w:r w:rsidR="0034610F" w:rsidRPr="0034610F">
        <w:rPr>
          <w:lang w:val="vi-VN"/>
        </w:rPr>
        <w:t>Cửa hàng “Thời Trang Cho Bé 4Lova”</w:t>
      </w:r>
      <w:r w:rsidR="0034610F">
        <w:t>.</w:t>
      </w:r>
    </w:p>
    <w:p w:rsidR="00E258CD" w:rsidRPr="00E258CD" w:rsidRDefault="00E258CD" w:rsidP="00075273">
      <w:pPr>
        <w:numPr>
          <w:ilvl w:val="0"/>
          <w:numId w:val="4"/>
        </w:numPr>
        <w:ind w:left="1530"/>
        <w:rPr>
          <w:lang w:val="vi-VN"/>
        </w:rPr>
      </w:pPr>
      <w:r w:rsidRPr="00E258CD">
        <w:rPr>
          <w:lang w:val="vi-VN"/>
        </w:rPr>
        <w:t>Cửa hàng 4Lova là nơi buôn bán quần áo danh cho trẻ em từ 1 tớ</w:t>
      </w:r>
      <w:r>
        <w:rPr>
          <w:lang w:val="vi-VN"/>
        </w:rPr>
        <w:t xml:space="preserve">i 10 </w:t>
      </w:r>
      <w:r w:rsidRPr="00E258CD">
        <w:rPr>
          <w:lang w:val="vi-VN"/>
        </w:rPr>
        <w:t>tuổi ( cửa hàng bán lẻ ).</w:t>
      </w:r>
    </w:p>
    <w:p w:rsidR="00E258CD" w:rsidRPr="00E258CD" w:rsidRDefault="00E258CD" w:rsidP="00075273">
      <w:pPr>
        <w:numPr>
          <w:ilvl w:val="0"/>
          <w:numId w:val="4"/>
        </w:numPr>
        <w:ind w:left="1530"/>
        <w:rPr>
          <w:lang w:val="vi-VN"/>
        </w:rPr>
      </w:pPr>
      <w:r w:rsidRPr="00E258CD">
        <w:rPr>
          <w:lang w:val="vi-VN"/>
        </w:rPr>
        <w:t>Tổng số công nhân viên của của hàng là 8 người.</w:t>
      </w:r>
    </w:p>
    <w:p w:rsidR="00E258CD" w:rsidRPr="00E258CD" w:rsidRDefault="00E258CD" w:rsidP="00075273">
      <w:pPr>
        <w:numPr>
          <w:ilvl w:val="0"/>
          <w:numId w:val="4"/>
        </w:numPr>
        <w:ind w:left="1530"/>
        <w:rPr>
          <w:lang w:val="vi-VN"/>
        </w:rPr>
      </w:pPr>
      <w:r w:rsidRPr="00E258CD">
        <w:rPr>
          <w:lang w:val="vi-VN"/>
        </w:rPr>
        <w:t>Doanh thu trung bình hàng tháng là 50 triệu đồng.</w:t>
      </w:r>
    </w:p>
    <w:p w:rsidR="00F929B5" w:rsidRPr="00F929B5" w:rsidRDefault="002F445D" w:rsidP="00075273">
      <w:pPr>
        <w:numPr>
          <w:ilvl w:val="0"/>
          <w:numId w:val="4"/>
        </w:numPr>
        <w:ind w:left="1530"/>
        <w:rPr>
          <w:lang w:val="vi-VN"/>
        </w:rPr>
      </w:pPr>
      <w:r w:rsidRPr="00E258CD">
        <w:rPr>
          <w:lang w:val="vi-VN"/>
        </w:rPr>
        <w:t>Địa chỉ:</w:t>
      </w:r>
      <w:r w:rsidR="00E258CD" w:rsidRPr="00074483">
        <w:rPr>
          <w:rFonts w:eastAsia="Times New Roman"/>
          <w:color w:val="000000"/>
          <w:kern w:val="24"/>
          <w:sz w:val="48"/>
          <w:szCs w:val="48"/>
          <w:lang w:val="vi-VN" w:eastAsia="vi-VN"/>
        </w:rPr>
        <w:t xml:space="preserve"> </w:t>
      </w:r>
      <w:r w:rsidR="00E258CD" w:rsidRPr="00E258CD">
        <w:rPr>
          <w:lang w:val="vi-VN"/>
        </w:rPr>
        <w:t>Lô B1-04, Tòa nhà 21B5, 234 Phạm Văn Đồng, Khu chung cư Green Stars, Cổ Nhuế 1, Từ Liêm, Hà Nộ</w:t>
      </w:r>
      <w:r w:rsidR="00F929B5">
        <w:rPr>
          <w:lang w:val="vi-VN"/>
        </w:rPr>
        <w:t>i</w:t>
      </w:r>
    </w:p>
    <w:p w:rsidR="00F929B5" w:rsidRDefault="00CE6DCF" w:rsidP="00AC1515">
      <w:pPr>
        <w:ind w:left="1530" w:firstLine="0"/>
        <w:rPr>
          <w:noProof/>
          <w:lang w:val="vi-VN" w:eastAsia="vi-VN"/>
        </w:rPr>
      </w:pPr>
      <w:r>
        <w:rPr>
          <w:noProof/>
          <w:lang w:val="vi-VN" w:eastAsia="vi-VN"/>
        </w:rPr>
        <w:pict>
          <v:shape id="_x0000_i1585" type="#_x0000_t75" alt="Description: A picture containing refrigerator, indoor, wall, white&#10;&#10;Description generated with very high confidence" style="width:357.8pt;height:202.7pt;visibility:visible;mso-wrap-style:square">
            <v:imagedata r:id="rId10" o:title="A picture containing refrigerator, indoor, wall, white&#10;&#10;Description generated with very high confidence"/>
          </v:shape>
        </w:pict>
      </w:r>
    </w:p>
    <w:p w:rsidR="00DB04B1" w:rsidRPr="002B586E" w:rsidRDefault="00DB04B1" w:rsidP="00924BB2">
      <w:pPr>
        <w:pStyle w:val="Heading5"/>
        <w:numPr>
          <w:ilvl w:val="4"/>
          <w:numId w:val="17"/>
        </w:numPr>
      </w:pPr>
      <w:bookmarkStart w:id="9" w:name="_Toc501718905"/>
      <w:r>
        <w:t>Cửa hàng thời trang cho bé 4Lova.</w:t>
      </w:r>
      <w:bookmarkEnd w:id="9"/>
    </w:p>
    <w:p w:rsidR="00DB04B1" w:rsidRPr="00E258CD" w:rsidRDefault="00DB04B1" w:rsidP="00DB04B1">
      <w:pPr>
        <w:ind w:firstLine="0"/>
        <w:rPr>
          <w:noProof/>
          <w:lang w:val="vi-VN" w:eastAsia="vi-VN"/>
        </w:rPr>
      </w:pPr>
    </w:p>
    <w:p w:rsidR="002F445D" w:rsidRPr="003C68DA" w:rsidRDefault="00AB5C0D" w:rsidP="00AC1515">
      <w:pPr>
        <w:pStyle w:val="Heading4"/>
        <w:numPr>
          <w:ilvl w:val="0"/>
          <w:numId w:val="0"/>
        </w:numPr>
        <w:rPr>
          <w:i w:val="0"/>
          <w:lang w:val="vi-VN"/>
        </w:rPr>
      </w:pPr>
      <w:r w:rsidRPr="003C68DA">
        <w:rPr>
          <w:i w:val="0"/>
        </w:rPr>
        <w:lastRenderedPageBreak/>
        <w:t>1</w:t>
      </w:r>
      <w:r w:rsidR="00AC1515" w:rsidRPr="003C68DA">
        <w:rPr>
          <w:i w:val="0"/>
        </w:rPr>
        <w:t>.2.</w:t>
      </w:r>
      <w:r w:rsidR="000A7064" w:rsidRPr="003C68DA">
        <w:rPr>
          <w:i w:val="0"/>
        </w:rPr>
        <w:t xml:space="preserve"> </w:t>
      </w:r>
      <w:r w:rsidR="002F445D" w:rsidRPr="003C68DA">
        <w:rPr>
          <w:i w:val="0"/>
          <w:lang w:val="vi-VN"/>
        </w:rPr>
        <w:t>Cơ cấu tổ chức công ty</w:t>
      </w:r>
    </w:p>
    <w:p w:rsidR="002B586E" w:rsidRDefault="00CE6DCF" w:rsidP="002F17A4">
      <w:pPr>
        <w:ind w:firstLine="0"/>
      </w:pPr>
      <w:r>
        <w:rPr>
          <w:noProof/>
        </w:rPr>
        <w:pict>
          <v:shape id="_x0000_i1586" type="#_x0000_t75" style="width:453.05pt;height:187.2pt;visibility:visible;mso-wrap-style:square">
            <v:imagedata r:id="rId11" o:title=""/>
          </v:shape>
        </w:pict>
      </w:r>
    </w:p>
    <w:p w:rsidR="009F5595" w:rsidRPr="002B586E" w:rsidRDefault="009F5595" w:rsidP="00AE3EEA">
      <w:pPr>
        <w:pStyle w:val="Heading5"/>
        <w:ind w:left="720"/>
      </w:pPr>
      <w:bookmarkStart w:id="10" w:name="_Toc389952785"/>
      <w:bookmarkStart w:id="11" w:name="_Toc501718906"/>
      <w:r>
        <w:t>Cơ cấu tổ chức c</w:t>
      </w:r>
      <w:r w:rsidR="00DB04B1">
        <w:t>ửa hàng</w:t>
      </w:r>
      <w:r>
        <w:t>.</w:t>
      </w:r>
      <w:bookmarkEnd w:id="10"/>
      <w:bookmarkEnd w:id="11"/>
    </w:p>
    <w:p w:rsidR="002F445D" w:rsidRPr="00501C2B" w:rsidRDefault="002F445D" w:rsidP="00075273">
      <w:pPr>
        <w:pStyle w:val="ListParagraph"/>
        <w:numPr>
          <w:ilvl w:val="0"/>
          <w:numId w:val="2"/>
        </w:numPr>
      </w:pPr>
      <w:r>
        <w:rPr>
          <w:b/>
        </w:rPr>
        <w:t>Chức năng các bộ phận</w:t>
      </w:r>
    </w:p>
    <w:p w:rsidR="00E258CD" w:rsidRPr="00E258CD" w:rsidRDefault="00E258CD" w:rsidP="00075273">
      <w:pPr>
        <w:pStyle w:val="ListParagraph"/>
        <w:numPr>
          <w:ilvl w:val="0"/>
          <w:numId w:val="3"/>
        </w:numPr>
        <w:rPr>
          <w:lang w:val="vi-VN"/>
        </w:rPr>
      </w:pPr>
      <w:r w:rsidRPr="00E258CD">
        <w:t>Quản lí chính</w:t>
      </w:r>
      <w:r w:rsidR="002F445D">
        <w:t>:</w:t>
      </w:r>
      <w:r>
        <w:t xml:space="preserve"> </w:t>
      </w:r>
      <w:r w:rsidRPr="00E258CD">
        <w:rPr>
          <w:lang w:val="vi-VN"/>
        </w:rPr>
        <w:t>Là bộ phận có chức</w:t>
      </w:r>
      <w:r w:rsidR="005B58D4">
        <w:rPr>
          <w:lang w:val="vi-VN"/>
        </w:rPr>
        <w:t xml:space="preserve"> năng</w:t>
      </w:r>
      <w:r w:rsidRPr="00E258CD">
        <w:rPr>
          <w:lang w:val="vi-VN"/>
        </w:rPr>
        <w:t xml:space="preserve"> cao nhất trong cửa hàng, không trực tiếp tham gia vào bán hàng nhưng gián tiếp chịu trách nhiệm tổ chức và những phương án phát triển cho cửa hàng</w:t>
      </w:r>
      <w:r w:rsidR="005B58D4">
        <w:rPr>
          <w:lang w:val="vi-VN"/>
        </w:rPr>
        <w:t>.</w:t>
      </w:r>
    </w:p>
    <w:p w:rsidR="00E258CD" w:rsidRPr="00E258CD" w:rsidRDefault="00E258CD" w:rsidP="00075273">
      <w:pPr>
        <w:pStyle w:val="ListParagraph"/>
        <w:numPr>
          <w:ilvl w:val="0"/>
          <w:numId w:val="3"/>
        </w:numPr>
        <w:rPr>
          <w:lang w:val="vi-VN"/>
        </w:rPr>
      </w:pPr>
      <w:r w:rsidRPr="00E258CD">
        <w:rPr>
          <w:lang w:val="vi-VN"/>
        </w:rPr>
        <w:t>Quản lí nhân sự: Quản lí nhân viên trong cửa hàng</w:t>
      </w:r>
      <w:r w:rsidR="005B58D4">
        <w:rPr>
          <w:lang w:val="vi-VN"/>
        </w:rPr>
        <w:t xml:space="preserve"> tuyển nhân viên, lưu giữ hồ sơ thông tin nhân viên,</w:t>
      </w:r>
      <w:r w:rsidRPr="00E258CD">
        <w:rPr>
          <w:lang w:val="vi-VN"/>
        </w:rPr>
        <w:t xml:space="preserve"> phân chia ca</w:t>
      </w:r>
      <w:r w:rsidR="005B58D4">
        <w:rPr>
          <w:lang w:val="vi-VN"/>
        </w:rPr>
        <w:t xml:space="preserve"> làm việc</w:t>
      </w:r>
      <w:r w:rsidRPr="00E258CD">
        <w:rPr>
          <w:lang w:val="vi-VN"/>
        </w:rPr>
        <w:t xml:space="preserve"> cho nhân viên</w:t>
      </w:r>
      <w:r w:rsidR="005B58D4">
        <w:rPr>
          <w:lang w:val="vi-VN"/>
        </w:rPr>
        <w:t>.</w:t>
      </w:r>
    </w:p>
    <w:p w:rsidR="00E258CD" w:rsidRPr="00E258CD" w:rsidRDefault="00E258CD" w:rsidP="00075273">
      <w:pPr>
        <w:pStyle w:val="ListParagraph"/>
        <w:numPr>
          <w:ilvl w:val="0"/>
          <w:numId w:val="3"/>
        </w:numPr>
        <w:rPr>
          <w:lang w:val="vi-VN"/>
        </w:rPr>
      </w:pPr>
      <w:r w:rsidRPr="00E258CD">
        <w:rPr>
          <w:lang w:val="vi-VN"/>
        </w:rPr>
        <w:t>Quả</w:t>
      </w:r>
      <w:r w:rsidR="005B58D4">
        <w:rPr>
          <w:lang w:val="vi-VN"/>
        </w:rPr>
        <w:t>n lí kho:</w:t>
      </w:r>
      <w:r w:rsidRPr="00E258CD">
        <w:rPr>
          <w:lang w:val="vi-VN"/>
        </w:rPr>
        <w:t xml:space="preserve"> quản lí nhập xuất kho thống kê số lượng vận chuyể</w:t>
      </w:r>
      <w:r>
        <w:rPr>
          <w:lang w:val="vi-VN"/>
        </w:rPr>
        <w:t>n h</w:t>
      </w:r>
      <w:r w:rsidRPr="00E258CD">
        <w:rPr>
          <w:lang w:val="vi-VN"/>
        </w:rPr>
        <w:t>àng qua cử</w:t>
      </w:r>
      <w:r>
        <w:rPr>
          <w:lang w:val="vi-VN"/>
        </w:rPr>
        <w:t>a h</w:t>
      </w:r>
      <w:r w:rsidRPr="00E258CD">
        <w:rPr>
          <w:lang w:val="vi-VN"/>
        </w:rPr>
        <w:t>àng</w:t>
      </w:r>
      <w:r w:rsidR="005B58D4">
        <w:rPr>
          <w:lang w:val="vi-VN"/>
        </w:rPr>
        <w:t>.</w:t>
      </w:r>
    </w:p>
    <w:p w:rsidR="00E258CD" w:rsidRPr="00E258CD" w:rsidRDefault="00E258CD" w:rsidP="00075273">
      <w:pPr>
        <w:pStyle w:val="ListParagraph"/>
        <w:numPr>
          <w:ilvl w:val="0"/>
          <w:numId w:val="3"/>
        </w:numPr>
        <w:rPr>
          <w:lang w:val="vi-VN"/>
        </w:rPr>
      </w:pPr>
      <w:r w:rsidRPr="00E258CD">
        <w:rPr>
          <w:lang w:val="vi-VN"/>
        </w:rPr>
        <w:t xml:space="preserve">Kế toán: </w:t>
      </w:r>
    </w:p>
    <w:p w:rsidR="00E258CD" w:rsidRPr="00E258CD" w:rsidRDefault="00E258CD" w:rsidP="00E258CD">
      <w:pPr>
        <w:pStyle w:val="ListParagraph"/>
        <w:ind w:left="2002" w:firstLine="158"/>
        <w:rPr>
          <w:lang w:val="vi-VN"/>
        </w:rPr>
      </w:pPr>
      <w:r w:rsidRPr="00E258CD">
        <w:rPr>
          <w:lang w:val="vi-VN"/>
        </w:rPr>
        <w:t>+Lập bảng thanh toán thu – chi hàng tháng cho cửa hàng.</w:t>
      </w:r>
    </w:p>
    <w:p w:rsidR="00E258CD" w:rsidRPr="00E258CD" w:rsidRDefault="00E258CD" w:rsidP="00E258CD">
      <w:pPr>
        <w:pStyle w:val="ListParagraph"/>
        <w:rPr>
          <w:lang w:val="vi-VN"/>
        </w:rPr>
      </w:pPr>
      <w:r>
        <w:rPr>
          <w:lang w:val="vi-VN"/>
        </w:rPr>
        <w:t xml:space="preserve"> </w:t>
      </w:r>
      <w:r w:rsidRPr="00E258CD">
        <w:rPr>
          <w:lang w:val="vi-VN"/>
        </w:rPr>
        <w:tab/>
      </w:r>
      <w:r w:rsidRPr="00E258CD">
        <w:rPr>
          <w:lang w:val="vi-VN"/>
        </w:rPr>
        <w:tab/>
        <w:t>+Báo cáo tình hình tài chính lên quản lí.</w:t>
      </w:r>
    </w:p>
    <w:p w:rsidR="00E258CD" w:rsidRPr="00E258CD" w:rsidRDefault="00E258CD" w:rsidP="00E258CD">
      <w:pPr>
        <w:pStyle w:val="ListParagraph"/>
      </w:pPr>
      <w:r>
        <w:rPr>
          <w:lang w:val="vi-VN"/>
        </w:rPr>
        <w:t xml:space="preserve">              </w:t>
      </w:r>
      <w:r w:rsidRPr="00E258CD">
        <w:rPr>
          <w:lang w:val="vi-VN"/>
        </w:rPr>
        <w:t>+Trả lương nhân viên</w:t>
      </w:r>
      <w:r>
        <w:t>.</w:t>
      </w:r>
    </w:p>
    <w:p w:rsidR="00E258CD" w:rsidRPr="00E258CD" w:rsidRDefault="00E258CD" w:rsidP="00075273">
      <w:pPr>
        <w:pStyle w:val="ListParagraph"/>
        <w:numPr>
          <w:ilvl w:val="0"/>
          <w:numId w:val="3"/>
        </w:numPr>
        <w:rPr>
          <w:lang w:val="vi-VN"/>
        </w:rPr>
      </w:pPr>
      <w:r w:rsidRPr="00E258CD">
        <w:rPr>
          <w:lang w:val="vi-VN"/>
        </w:rPr>
        <w:t xml:space="preserve"> Nhân viên : bán hàng in hóa đơn cho khách hàng</w:t>
      </w:r>
    </w:p>
    <w:p w:rsidR="002F445D" w:rsidRPr="00E258CD" w:rsidRDefault="002F445D" w:rsidP="00E258CD">
      <w:pPr>
        <w:pStyle w:val="ListParagraph"/>
        <w:ind w:left="0" w:firstLine="0"/>
        <w:rPr>
          <w:lang w:val="vi-VN"/>
        </w:rPr>
      </w:pPr>
    </w:p>
    <w:p w:rsidR="002F445D" w:rsidRDefault="002F445D" w:rsidP="00075273">
      <w:pPr>
        <w:pStyle w:val="ListParagraph"/>
        <w:numPr>
          <w:ilvl w:val="0"/>
          <w:numId w:val="2"/>
        </w:numPr>
        <w:rPr>
          <w:b/>
        </w:rPr>
      </w:pPr>
      <w:r>
        <w:rPr>
          <w:b/>
        </w:rPr>
        <w:t>Các trang thiết bị công ty.</w:t>
      </w:r>
    </w:p>
    <w:p w:rsidR="002F445D" w:rsidRDefault="002F445D" w:rsidP="00075273">
      <w:pPr>
        <w:pStyle w:val="ListParagraph"/>
        <w:numPr>
          <w:ilvl w:val="1"/>
          <w:numId w:val="3"/>
        </w:numPr>
      </w:pPr>
      <w:r>
        <w:t>1 máy tính</w:t>
      </w:r>
      <w:r w:rsidR="006A3DCD">
        <w:t>.</w:t>
      </w:r>
    </w:p>
    <w:p w:rsidR="00D91B2B" w:rsidRDefault="002F445D" w:rsidP="00D91B2B">
      <w:pPr>
        <w:pStyle w:val="ListParagraph"/>
        <w:numPr>
          <w:ilvl w:val="1"/>
          <w:numId w:val="3"/>
        </w:numPr>
      </w:pPr>
      <w:r>
        <w:t>1 máy in</w:t>
      </w:r>
      <w:r w:rsidR="006A3DCD">
        <w:t>.</w:t>
      </w:r>
      <w:bookmarkStart w:id="12" w:name="_Toc389949541"/>
    </w:p>
    <w:p w:rsidR="00D91B2B" w:rsidRDefault="00D91B2B" w:rsidP="00D91B2B">
      <w:pPr>
        <w:pStyle w:val="ListParagraph"/>
      </w:pPr>
    </w:p>
    <w:p w:rsidR="00D91B2B" w:rsidRDefault="00D91B2B" w:rsidP="00D91B2B">
      <w:pPr>
        <w:pStyle w:val="ListParagraph"/>
      </w:pPr>
    </w:p>
    <w:p w:rsidR="002F445D" w:rsidRDefault="00AB5C0D" w:rsidP="00AC1515">
      <w:pPr>
        <w:pStyle w:val="Heading3"/>
        <w:numPr>
          <w:ilvl w:val="0"/>
          <w:numId w:val="0"/>
        </w:numPr>
      </w:pPr>
      <w:bookmarkStart w:id="13" w:name="_Toc501717394"/>
      <w:r>
        <w:lastRenderedPageBreak/>
        <w:t>1</w:t>
      </w:r>
      <w:r w:rsidR="00AC1515">
        <w:t>.3.</w:t>
      </w:r>
      <w:r w:rsidR="000A7064">
        <w:t xml:space="preserve"> </w:t>
      </w:r>
      <w:r w:rsidR="006A3DCD">
        <w:t xml:space="preserve">Quy trình </w:t>
      </w:r>
      <w:r w:rsidR="006A013E">
        <w:t>hoạt động</w:t>
      </w:r>
      <w:bookmarkEnd w:id="12"/>
      <w:bookmarkEnd w:id="13"/>
    </w:p>
    <w:p w:rsidR="00986A0C" w:rsidRPr="00A30AD1" w:rsidRDefault="00ED06B1" w:rsidP="00075273">
      <w:pPr>
        <w:numPr>
          <w:ilvl w:val="0"/>
          <w:numId w:val="4"/>
        </w:numPr>
        <w:tabs>
          <w:tab w:val="num" w:pos="720"/>
        </w:tabs>
        <w:rPr>
          <w:lang w:val="vi-VN"/>
        </w:rPr>
      </w:pPr>
      <w:r w:rsidRPr="00ED06B1">
        <w:rPr>
          <w:b/>
        </w:rPr>
        <w:t>Quy trình b</w:t>
      </w:r>
      <w:r w:rsidR="00E258CD" w:rsidRPr="00ED06B1">
        <w:rPr>
          <w:b/>
        </w:rPr>
        <w:t>án hàng</w:t>
      </w:r>
      <w:r w:rsidR="00E258CD" w:rsidRPr="00E258CD">
        <w:t>: tại cửa hành nhân viên bán hàng sẽ t</w:t>
      </w:r>
      <w:r w:rsidR="00E258CD" w:rsidRPr="00E258CD">
        <w:rPr>
          <w:lang w:val="vi-VN"/>
        </w:rPr>
        <w:t>ư</w:t>
      </w:r>
      <w:r w:rsidR="00E258CD" w:rsidRPr="00E258CD">
        <w:t xml:space="preserve"> vấn phục vụ khách chọn đồ</w:t>
      </w:r>
      <w:r w:rsidR="00747578">
        <w:t xml:space="preserve"> phù hợ</w:t>
      </w:r>
      <w:r w:rsidR="00E258CD" w:rsidRPr="00E258CD">
        <w:t xml:space="preserve">p cho bé. Sau đó </w:t>
      </w:r>
      <w:r w:rsidR="00747578">
        <w:t>nhập mã sản phẩm hoặc tên sản phẩm vào phần mềm và chiết khấu nếu có</w:t>
      </w:r>
      <w:r w:rsidR="00E258CD" w:rsidRPr="00E258CD">
        <w:t>.</w:t>
      </w:r>
      <w:r w:rsidR="00351D62">
        <w:t xml:space="preserve"> Nhân viên cửa hàng sẽ tự tính tổng tiền chiết khấu cho đơn hàng và nhập vào phần chiết khấu. Sau đó in hóa đơn cho khách </w:t>
      </w:r>
      <w:r w:rsidR="00052507">
        <w:t>h</w:t>
      </w:r>
      <w:r w:rsidR="00052507">
        <w:rPr>
          <w:lang w:val="vi-VN"/>
        </w:rPr>
        <w:t>à</w:t>
      </w:r>
      <w:r w:rsidR="00351D62">
        <w:t>ng ngay tại quầy.</w:t>
      </w:r>
      <w:r w:rsidR="00A30AD1">
        <w:t xml:space="preserve"> Hóa đơn bao gồm các thông tin: mã hóa đơn, ngày bán, tên hàng, đơn giá, số lượng, thành tiền, tổng tiền. </w:t>
      </w:r>
    </w:p>
    <w:p w:rsidR="00A30AD1" w:rsidRPr="00351D62" w:rsidRDefault="00A30AD1" w:rsidP="00A30AD1">
      <w:pPr>
        <w:ind w:left="720" w:firstLine="0"/>
        <w:rPr>
          <w:lang w:val="vi-VN"/>
        </w:rPr>
      </w:pPr>
      <w:r>
        <w:t>Thành tiền= Σ</w:t>
      </w:r>
      <w:r w:rsidRPr="00351D62">
        <w:rPr>
          <w:lang w:val="vi-VN"/>
        </w:rPr>
        <w:t>đơn giá*số lượng</w:t>
      </w:r>
    </w:p>
    <w:p w:rsidR="00ED06B1" w:rsidRPr="00351D62" w:rsidRDefault="00A30AD1" w:rsidP="00ED06B1">
      <w:pPr>
        <w:ind w:left="720" w:firstLine="0"/>
        <w:rPr>
          <w:lang w:val="vi-VN"/>
        </w:rPr>
      </w:pPr>
      <w:r>
        <w:rPr>
          <w:lang w:val="vi-VN"/>
        </w:rPr>
        <w:t xml:space="preserve">Tổng tiền </w:t>
      </w:r>
      <w:r w:rsidR="00351D62" w:rsidRPr="00351D62">
        <w:rPr>
          <w:lang w:val="vi-VN"/>
        </w:rPr>
        <w:t>=</w:t>
      </w:r>
      <w:r>
        <w:t>thành tiền</w:t>
      </w:r>
      <w:r w:rsidR="00351D62" w:rsidRPr="00351D62">
        <w:rPr>
          <w:lang w:val="vi-VN"/>
        </w:rPr>
        <w:t>– chiết khấu.</w:t>
      </w:r>
    </w:p>
    <w:p w:rsidR="00747578" w:rsidRDefault="00CE6DCF" w:rsidP="00747578">
      <w:pPr>
        <w:ind w:left="720" w:firstLine="0"/>
        <w:rPr>
          <w:noProof/>
          <w:lang w:val="vi-VN" w:eastAsia="vi-VN"/>
        </w:rPr>
      </w:pPr>
      <w:r>
        <w:rPr>
          <w:noProof/>
          <w:lang w:val="vi-VN" w:eastAsia="vi-VN"/>
        </w:rPr>
        <w:pict>
          <v:shape id="_x0000_i1587" type="#_x0000_t75" style="width:394.35pt;height:218.2pt;visibility:visible;mso-wrap-style:square">
            <v:imagedata r:id="rId12" o:title=""/>
          </v:shape>
        </w:pict>
      </w:r>
    </w:p>
    <w:p w:rsidR="00F929B5" w:rsidRPr="00F929B5" w:rsidRDefault="00F929B5" w:rsidP="00AE3EEA">
      <w:pPr>
        <w:pStyle w:val="Heading5"/>
        <w:ind w:left="1080"/>
      </w:pPr>
      <w:r>
        <w:rPr>
          <w:noProof/>
          <w:lang w:eastAsia="vi-VN"/>
        </w:rPr>
        <w:t xml:space="preserve"> </w:t>
      </w:r>
      <w:bookmarkStart w:id="14" w:name="_Toc501718907"/>
      <w:r w:rsidR="001A13EA">
        <w:t>Phần mềm bán hàng- nhập hàng vào hóa đơn</w:t>
      </w:r>
      <w:r>
        <w:t>.</w:t>
      </w:r>
      <w:bookmarkEnd w:id="14"/>
    </w:p>
    <w:p w:rsidR="001A13EA" w:rsidRDefault="001A13EA" w:rsidP="001A13EA">
      <w:pPr>
        <w:pStyle w:val="Heading5"/>
        <w:numPr>
          <w:ilvl w:val="0"/>
          <w:numId w:val="0"/>
        </w:numPr>
        <w:jc w:val="both"/>
      </w:pPr>
      <w:r>
        <w:rPr>
          <w:noProof/>
          <w:lang w:eastAsia="vi-VN"/>
        </w:rPr>
        <w:t xml:space="preserve">                </w:t>
      </w:r>
      <w:r w:rsidR="00C8241A">
        <w:rPr>
          <w:noProof/>
          <w:lang w:eastAsia="vi-VN"/>
        </w:rPr>
        <w:t xml:space="preserve">                     </w:t>
      </w:r>
      <w:r>
        <w:rPr>
          <w:noProof/>
          <w:lang w:eastAsia="vi-VN"/>
        </w:rPr>
        <w:t xml:space="preserve">        </w:t>
      </w:r>
      <w:bookmarkStart w:id="15" w:name="_Toc501717438"/>
      <w:bookmarkStart w:id="16" w:name="_Toc501717477"/>
      <w:bookmarkStart w:id="17" w:name="_Toc501718085"/>
      <w:bookmarkStart w:id="18" w:name="_Toc501718730"/>
      <w:bookmarkStart w:id="19" w:name="_Toc501718817"/>
      <w:bookmarkStart w:id="20" w:name="_Toc501718908"/>
      <w:r w:rsidR="00CE6DCF">
        <w:rPr>
          <w:noProof/>
          <w:lang w:val="vi-VN" w:eastAsia="vi-VN"/>
        </w:rPr>
        <w:pict>
          <v:shape id="Picture 6" o:spid="_x0000_i1588" type="#_x0000_t75" alt="Description: A picture containing text, receipt&#10;&#10;Description generated with very high confidence" style="width:149.55pt;height:165.05pt;visibility:visible;mso-wrap-style:square">
            <v:imagedata r:id="rId13" o:title="A picture containing text, receipt&#10;&#10;Description generated with very high confidence" croptop="5120f" cropbottom="5632f" cropleft="1707f" cropright=".21875"/>
          </v:shape>
        </w:pict>
      </w:r>
      <w:bookmarkEnd w:id="15"/>
      <w:bookmarkEnd w:id="16"/>
      <w:bookmarkEnd w:id="17"/>
      <w:bookmarkEnd w:id="18"/>
      <w:bookmarkEnd w:id="19"/>
      <w:bookmarkEnd w:id="20"/>
      <w:r>
        <w:rPr>
          <w:noProof/>
          <w:lang w:eastAsia="vi-VN"/>
        </w:rPr>
        <w:t xml:space="preserve">    </w:t>
      </w:r>
    </w:p>
    <w:p w:rsidR="001A13EA" w:rsidRDefault="001A13EA" w:rsidP="00AE3EEA">
      <w:pPr>
        <w:pStyle w:val="Heading5"/>
        <w:jc w:val="left"/>
      </w:pPr>
      <w:bookmarkStart w:id="21" w:name="_Toc501718909"/>
      <w:r>
        <w:t>Hóa đơn.</w:t>
      </w:r>
      <w:bookmarkEnd w:id="21"/>
    </w:p>
    <w:p w:rsidR="00C8241A" w:rsidRDefault="00C8241A" w:rsidP="001A13EA"/>
    <w:p w:rsidR="00986A0C" w:rsidRPr="00ED06B1" w:rsidRDefault="00ED06B1" w:rsidP="00075273">
      <w:pPr>
        <w:numPr>
          <w:ilvl w:val="0"/>
          <w:numId w:val="4"/>
        </w:numPr>
        <w:rPr>
          <w:lang w:val="vi-VN"/>
        </w:rPr>
      </w:pPr>
      <w:r w:rsidRPr="00ED06B1">
        <w:rPr>
          <w:b/>
        </w:rPr>
        <w:lastRenderedPageBreak/>
        <w:t xml:space="preserve">Quy trình </w:t>
      </w:r>
      <w:r w:rsidRPr="00ED06B1">
        <w:rPr>
          <w:b/>
          <w:lang w:val="vi-VN"/>
        </w:rPr>
        <w:t>n</w:t>
      </w:r>
      <w:r w:rsidR="00747578" w:rsidRPr="00ED06B1">
        <w:rPr>
          <w:b/>
          <w:lang w:val="vi-VN"/>
        </w:rPr>
        <w:t>hập hàng</w:t>
      </w:r>
      <w:r w:rsidR="00747578" w:rsidRPr="00747578">
        <w:rPr>
          <w:lang w:val="vi-VN"/>
        </w:rPr>
        <w:t>: Quản lí kho gửi đơn nhập hàng từ kho</w:t>
      </w:r>
      <w:r w:rsidR="00351D62">
        <w:t xml:space="preserve">. Khi nhận được hàng chuyển về cửa </w:t>
      </w:r>
      <w:proofErr w:type="gramStart"/>
      <w:r w:rsidR="00351D62">
        <w:t xml:space="preserve">hàng </w:t>
      </w:r>
      <w:r w:rsidR="00747578" w:rsidRPr="00747578">
        <w:rPr>
          <w:lang w:val="vi-VN"/>
        </w:rPr>
        <w:t xml:space="preserve"> nhân</w:t>
      </w:r>
      <w:proofErr w:type="gramEnd"/>
      <w:r w:rsidR="00747578" w:rsidRPr="00747578">
        <w:rPr>
          <w:lang w:val="vi-VN"/>
        </w:rPr>
        <w:t xml:space="preserve"> viên tại cửa hàng</w:t>
      </w:r>
      <w:r w:rsidR="00351D62">
        <w:t xml:space="preserve"> sẽ</w:t>
      </w:r>
      <w:r w:rsidR="00747578" w:rsidRPr="00747578">
        <w:rPr>
          <w:lang w:val="vi-VN"/>
        </w:rPr>
        <w:t xml:space="preserve"> kiể</w:t>
      </w:r>
      <w:r w:rsidR="00351D62">
        <w:rPr>
          <w:lang w:val="vi-VN"/>
        </w:rPr>
        <w:t xml:space="preserve">m tra </w:t>
      </w:r>
      <w:r w:rsidR="00747578" w:rsidRPr="00747578">
        <w:rPr>
          <w:lang w:val="vi-VN"/>
        </w:rPr>
        <w:t>số lượng rồi báo lại cho quản lí kho</w:t>
      </w:r>
      <w:r w:rsidR="00351D62">
        <w:t>. Nếu đơn hàng khớp nhau số lượng hàng chuyển rồi thì quản lí kho sẽ</w:t>
      </w:r>
      <w:r w:rsidR="00351D62">
        <w:rPr>
          <w:lang w:val="vi-VN"/>
        </w:rPr>
        <w:t xml:space="preserve"> </w:t>
      </w:r>
      <w:r w:rsidR="00351D62">
        <w:t>gửi đơn hàng</w:t>
      </w:r>
      <w:r w:rsidR="00747578" w:rsidRPr="00747578">
        <w:rPr>
          <w:lang w:val="vi-VN"/>
        </w:rPr>
        <w:t xml:space="preserve"> qua phần mềm</w:t>
      </w:r>
      <w:r w:rsidR="00351D62">
        <w:t xml:space="preserve"> và nhân viên cửa hàng sẽ xác nhận đơn hàng</w:t>
      </w:r>
      <w:r w:rsidR="00747578" w:rsidRPr="00747578">
        <w:rPr>
          <w:lang w:val="vi-VN"/>
        </w:rPr>
        <w:t>.</w:t>
      </w:r>
      <w:r w:rsidR="00EF65EB">
        <w:t xml:space="preserve"> Phiếu chuyển hàng bao gồm: mã chuyển </w:t>
      </w:r>
      <w:proofErr w:type="gramStart"/>
      <w:r w:rsidR="00EF65EB">
        <w:t>hàng ,</w:t>
      </w:r>
      <w:proofErr w:type="gramEnd"/>
      <w:r w:rsidR="00EF65EB">
        <w:t xml:space="preserve"> ngày chuyển, trạng thái, mã hàng hóa, tên hàng, số lượng chuyển, số lượng nhận, giá chuyển/nhận.</w:t>
      </w:r>
    </w:p>
    <w:p w:rsidR="00ED06B1" w:rsidRDefault="00424473" w:rsidP="00ED06B1">
      <w:pPr>
        <w:ind w:left="720" w:firstLine="0"/>
        <w:rPr>
          <w:lang w:val="vi-VN"/>
        </w:rPr>
      </w:pPr>
      <w:r>
        <w:t>Giá chuyển nhận=</w:t>
      </w:r>
      <w:r w:rsidR="00C8241A" w:rsidRPr="00C8241A">
        <w:t xml:space="preserve"> </w:t>
      </w:r>
      <w:r w:rsidR="00C8241A">
        <w:t>Σ</w:t>
      </w:r>
      <w:r w:rsidR="00C8241A" w:rsidRPr="00351D62">
        <w:rPr>
          <w:lang w:val="vi-VN"/>
        </w:rPr>
        <w:t>đơn giá*số lượng</w:t>
      </w:r>
    </w:p>
    <w:p w:rsidR="00C8241A" w:rsidRPr="00C8241A" w:rsidRDefault="00C8241A" w:rsidP="00ED06B1">
      <w:pPr>
        <w:ind w:left="720" w:firstLine="0"/>
      </w:pPr>
      <w:r>
        <w:t>Tổng giá chuyển nhận=Σ</w:t>
      </w:r>
      <w:r>
        <w:rPr>
          <w:lang w:val="vi-VN"/>
        </w:rPr>
        <w:t>giá chuyển nhận</w:t>
      </w:r>
    </w:p>
    <w:p w:rsidR="00351D62" w:rsidRDefault="00CE6DCF" w:rsidP="00351D62">
      <w:pPr>
        <w:ind w:left="720" w:firstLine="0"/>
        <w:rPr>
          <w:noProof/>
          <w:lang w:val="vi-VN" w:eastAsia="vi-VN"/>
        </w:rPr>
      </w:pPr>
      <w:r>
        <w:rPr>
          <w:noProof/>
          <w:lang w:val="vi-VN" w:eastAsia="vi-VN"/>
        </w:rPr>
        <w:pict>
          <v:shape id="Picture 3" o:spid="_x0000_i1589" type="#_x0000_t75" alt="Description: A screenshot of a computer&#10;&#10;Description generated with very high confidence" style="width:414.3pt;height:208.25pt;visibility:visible;mso-wrap-style:square">
            <v:imagedata r:id="rId14" o:title="A screenshot of a computer&#10;&#10;Description generated with very high confidence"/>
          </v:shape>
        </w:pict>
      </w:r>
    </w:p>
    <w:p w:rsidR="00C8241A" w:rsidRPr="00F929B5" w:rsidRDefault="00C8241A" w:rsidP="00AE3EEA">
      <w:pPr>
        <w:pStyle w:val="Heading5"/>
        <w:ind w:left="1080"/>
      </w:pPr>
      <w:bookmarkStart w:id="22" w:name="_Toc501718910"/>
      <w:r>
        <w:t>Phần mềm bán hàng-giấy chuyển hàng từ kho ra cửa hàng.</w:t>
      </w:r>
      <w:bookmarkEnd w:id="22"/>
    </w:p>
    <w:p w:rsidR="00ED06B1" w:rsidRPr="00747578" w:rsidRDefault="00ED06B1" w:rsidP="00351D62">
      <w:pPr>
        <w:ind w:left="720" w:firstLine="0"/>
        <w:rPr>
          <w:lang w:val="vi-VN"/>
        </w:rPr>
      </w:pPr>
    </w:p>
    <w:p w:rsidR="00986A0C" w:rsidRDefault="00ED06B1" w:rsidP="00075273">
      <w:pPr>
        <w:numPr>
          <w:ilvl w:val="0"/>
          <w:numId w:val="4"/>
        </w:numPr>
        <w:rPr>
          <w:lang w:val="vi-VN"/>
        </w:rPr>
      </w:pPr>
      <w:r w:rsidRPr="00ED06B1">
        <w:rPr>
          <w:b/>
          <w:lang w:val="vi-VN"/>
        </w:rPr>
        <w:t>Quy tình c</w:t>
      </w:r>
      <w:r w:rsidR="00747578" w:rsidRPr="00ED06B1">
        <w:rPr>
          <w:b/>
          <w:lang w:val="vi-VN"/>
        </w:rPr>
        <w:t>huyển hàng</w:t>
      </w:r>
      <w:r w:rsidR="009B1F1E">
        <w:rPr>
          <w:b/>
        </w:rPr>
        <w:t xml:space="preserve"> về</w:t>
      </w:r>
      <w:r w:rsidRPr="00ED06B1">
        <w:rPr>
          <w:b/>
        </w:rPr>
        <w:t xml:space="preserve"> kho</w:t>
      </w:r>
      <w:r w:rsidR="00747578" w:rsidRPr="00747578">
        <w:rPr>
          <w:lang w:val="vi-VN"/>
        </w:rPr>
        <w:t>: Hàng cũ của mùa trước được nhân viên kiểm số lượng rồi gửi lại thông tin cho quản lí kho để</w:t>
      </w:r>
      <w:r w:rsidR="00E956D1">
        <w:rPr>
          <w:lang w:val="vi-VN"/>
        </w:rPr>
        <w:t xml:space="preserve"> </w:t>
      </w:r>
      <w:r w:rsidR="00E956D1" w:rsidRPr="00E956D1">
        <w:rPr>
          <w:lang w:val="vi-VN"/>
        </w:rPr>
        <w:t>chuyển</w:t>
      </w:r>
      <w:r w:rsidR="00747578" w:rsidRPr="00747578">
        <w:rPr>
          <w:lang w:val="vi-VN"/>
        </w:rPr>
        <w:t xml:space="preserve"> hàng cũ</w:t>
      </w:r>
      <w:r w:rsidR="00E956D1" w:rsidRPr="00E956D1">
        <w:rPr>
          <w:lang w:val="vi-VN"/>
        </w:rPr>
        <w:t xml:space="preserve"> về kho, quy trình này hiện vẫn được làm thủ</w:t>
      </w:r>
      <w:r w:rsidR="00424473">
        <w:rPr>
          <w:lang w:val="vi-VN"/>
        </w:rPr>
        <w:t xml:space="preserve"> công</w:t>
      </w:r>
      <w:r w:rsidR="00747578" w:rsidRPr="00747578">
        <w:rPr>
          <w:lang w:val="vi-VN"/>
        </w:rPr>
        <w:t>.</w:t>
      </w:r>
      <w:r w:rsidR="00424473">
        <w:t xml:space="preserve"> Không có thông tin của giá thành của mặt hàng, công việc kiểm tra dễ xảy ra sai sót.</w:t>
      </w:r>
    </w:p>
    <w:p w:rsidR="00ED06B1" w:rsidRPr="00747578" w:rsidRDefault="00ED06B1" w:rsidP="00ED06B1">
      <w:pPr>
        <w:ind w:left="720" w:firstLine="0"/>
        <w:rPr>
          <w:lang w:val="vi-VN"/>
        </w:rPr>
      </w:pPr>
    </w:p>
    <w:p w:rsidR="00986A0C" w:rsidRDefault="00747578" w:rsidP="00075273">
      <w:pPr>
        <w:numPr>
          <w:ilvl w:val="0"/>
          <w:numId w:val="4"/>
        </w:numPr>
        <w:rPr>
          <w:lang w:val="vi-VN"/>
        </w:rPr>
      </w:pPr>
      <w:r w:rsidRPr="00ED06B1">
        <w:rPr>
          <w:b/>
          <w:lang w:val="vi-VN"/>
        </w:rPr>
        <w:t>Báo cáo - thố</w:t>
      </w:r>
      <w:r w:rsidR="00E956D1" w:rsidRPr="00ED06B1">
        <w:rPr>
          <w:b/>
          <w:lang w:val="vi-VN"/>
        </w:rPr>
        <w:t>ng  kê</w:t>
      </w:r>
      <w:r w:rsidR="00E956D1">
        <w:rPr>
          <w:lang w:val="vi-VN"/>
        </w:rPr>
        <w:t xml:space="preserve">: </w:t>
      </w:r>
      <w:r w:rsidR="00E956D1" w:rsidRPr="00E956D1">
        <w:rPr>
          <w:lang w:val="vi-VN"/>
        </w:rPr>
        <w:t>K</w:t>
      </w:r>
      <w:r w:rsidRPr="00747578">
        <w:rPr>
          <w:lang w:val="vi-VN"/>
        </w:rPr>
        <w:t>ế toán sẽ chịu trách nhiệm thống kê báo cáo các mặt hàng b</w:t>
      </w:r>
      <w:r w:rsidR="00E956D1" w:rsidRPr="00E956D1">
        <w:rPr>
          <w:lang w:val="vi-VN"/>
        </w:rPr>
        <w:t>á</w:t>
      </w:r>
      <w:r w:rsidRPr="00747578">
        <w:rPr>
          <w:lang w:val="vi-VN"/>
        </w:rPr>
        <w:t>n chạy</w:t>
      </w:r>
      <w:r w:rsidR="00E956D1" w:rsidRPr="00E956D1">
        <w:rPr>
          <w:lang w:val="vi-VN"/>
        </w:rPr>
        <w:t>, số lượng hàng tồn, doanh thu hàng tháng</w:t>
      </w:r>
      <w:r w:rsidRPr="00747578">
        <w:rPr>
          <w:lang w:val="vi-VN"/>
        </w:rPr>
        <w:t xml:space="preserve"> gửi cho quản lí chính đề ra phương án nhập xuất hàng mới cũ theo định kì.</w:t>
      </w:r>
    </w:p>
    <w:p w:rsidR="00ED06B1" w:rsidRDefault="00ED06B1" w:rsidP="00ED06B1">
      <w:pPr>
        <w:pStyle w:val="ListParagraph"/>
        <w:rPr>
          <w:lang w:val="vi-VN"/>
        </w:rPr>
      </w:pPr>
    </w:p>
    <w:p w:rsidR="00ED06B1" w:rsidRPr="00747578" w:rsidRDefault="00ED06B1" w:rsidP="00ED06B1">
      <w:pPr>
        <w:ind w:left="720" w:firstLine="0"/>
        <w:rPr>
          <w:lang w:val="vi-VN"/>
        </w:rPr>
      </w:pPr>
    </w:p>
    <w:p w:rsidR="00F51AA3" w:rsidRPr="00747578" w:rsidRDefault="00AB5C0D" w:rsidP="00AC1515">
      <w:pPr>
        <w:pStyle w:val="Heading3"/>
        <w:numPr>
          <w:ilvl w:val="0"/>
          <w:numId w:val="0"/>
        </w:numPr>
        <w:rPr>
          <w:lang w:val="vi-VN"/>
        </w:rPr>
      </w:pPr>
      <w:bookmarkStart w:id="23" w:name="_Toc389949542"/>
      <w:bookmarkStart w:id="24" w:name="_Toc501717395"/>
      <w:r>
        <w:lastRenderedPageBreak/>
        <w:t>1</w:t>
      </w:r>
      <w:r w:rsidR="00AC1515">
        <w:t>.4.</w:t>
      </w:r>
      <w:r w:rsidR="000A7064">
        <w:t xml:space="preserve"> </w:t>
      </w:r>
      <w:r w:rsidR="00087ECF" w:rsidRPr="00747578">
        <w:rPr>
          <w:lang w:val="vi-VN"/>
        </w:rPr>
        <w:t>Ưu nhược điểm của hệ thống hiện tại</w:t>
      </w:r>
      <w:bookmarkEnd w:id="23"/>
      <w:bookmarkEnd w:id="24"/>
    </w:p>
    <w:p w:rsidR="00214AB0" w:rsidRDefault="00214AB0" w:rsidP="00087ECF">
      <w:pPr>
        <w:rPr>
          <w:lang w:val="vi-VN"/>
        </w:rPr>
      </w:pPr>
      <w:r>
        <w:rPr>
          <w:lang w:val="vi-VN"/>
        </w:rPr>
        <w:t>Phần mềm hiện tại của cửa hàng đã có những chức năng:</w:t>
      </w:r>
    </w:p>
    <w:p w:rsidR="00EF65EB" w:rsidRPr="00C8241A" w:rsidRDefault="00214AB0" w:rsidP="00075273">
      <w:pPr>
        <w:numPr>
          <w:ilvl w:val="0"/>
          <w:numId w:val="4"/>
        </w:numPr>
        <w:rPr>
          <w:lang w:val="vi-VN"/>
        </w:rPr>
      </w:pPr>
      <w:r>
        <w:rPr>
          <w:lang w:val="vi-VN"/>
        </w:rPr>
        <w:t>Quả</w:t>
      </w:r>
      <w:r w:rsidR="00424473">
        <w:rPr>
          <w:lang w:val="vi-VN"/>
        </w:rPr>
        <w:t xml:space="preserve">n lí </w:t>
      </w:r>
      <w:r>
        <w:rPr>
          <w:lang w:val="vi-VN"/>
        </w:rPr>
        <w:t xml:space="preserve"> mặ</w:t>
      </w:r>
      <w:r w:rsidR="00424473">
        <w:rPr>
          <w:lang w:val="vi-VN"/>
        </w:rPr>
        <w:t>t hàng: giá vốn</w:t>
      </w:r>
      <w:r>
        <w:rPr>
          <w:lang w:val="vi-VN"/>
        </w:rPr>
        <w:t>, giá bán, số lượng còn trong cửa hàng</w:t>
      </w:r>
    </w:p>
    <w:p w:rsidR="00214AB0" w:rsidRDefault="00CE6DCF" w:rsidP="00214AB0">
      <w:pPr>
        <w:ind w:left="720" w:firstLine="0"/>
        <w:rPr>
          <w:lang w:val="vi-VN"/>
        </w:rPr>
      </w:pPr>
      <w:r>
        <w:rPr>
          <w:lang w:val="vi-VN"/>
        </w:rPr>
        <w:pict>
          <v:shape id="_x0000_i1590" type="#_x0000_t75" style="width:368.85pt;height:229.3pt">
            <v:imagedata r:id="rId15" o:title="1"/>
          </v:shape>
        </w:pict>
      </w:r>
    </w:p>
    <w:p w:rsidR="00EF65EB" w:rsidRPr="00C8241A" w:rsidRDefault="00C8241A" w:rsidP="00094473">
      <w:pPr>
        <w:pStyle w:val="Heading5"/>
        <w:ind w:left="0"/>
      </w:pPr>
      <w:bookmarkStart w:id="25" w:name="_Toc501718911"/>
      <w:r>
        <w:t>Phần mềm bán hàng-thông tin số lượng hàng còn trong cửa hàng.</w:t>
      </w:r>
      <w:bookmarkEnd w:id="25"/>
    </w:p>
    <w:p w:rsidR="00214AB0" w:rsidRDefault="00214AB0" w:rsidP="00075273">
      <w:pPr>
        <w:numPr>
          <w:ilvl w:val="0"/>
          <w:numId w:val="4"/>
        </w:numPr>
        <w:rPr>
          <w:lang w:val="vi-VN"/>
        </w:rPr>
      </w:pPr>
      <w:r>
        <w:rPr>
          <w:lang w:val="vi-VN"/>
        </w:rPr>
        <w:t>Thanh toán đơn hàng, thành tiền</w:t>
      </w:r>
      <w:r w:rsidR="00424473">
        <w:t xml:space="preserve"> như quá rình bán hàng đã nêu</w:t>
      </w:r>
      <w:r>
        <w:rPr>
          <w:lang w:val="vi-VN"/>
        </w:rPr>
        <w:t>.</w:t>
      </w:r>
    </w:p>
    <w:p w:rsidR="00214AB0" w:rsidRDefault="00214AB0" w:rsidP="00075273">
      <w:pPr>
        <w:numPr>
          <w:ilvl w:val="0"/>
          <w:numId w:val="4"/>
        </w:numPr>
        <w:rPr>
          <w:lang w:val="vi-VN"/>
        </w:rPr>
      </w:pPr>
      <w:r>
        <w:rPr>
          <w:lang w:val="vi-VN"/>
        </w:rPr>
        <w:t>Thống kê</w:t>
      </w:r>
      <w:r w:rsidR="00424473">
        <w:t xml:space="preserve"> tổng</w:t>
      </w:r>
      <w:r>
        <w:rPr>
          <w:lang w:val="vi-VN"/>
        </w:rPr>
        <w:t xml:space="preserve"> doanh thu và các mặt hàng bán ra trong 1 ngày.</w:t>
      </w:r>
    </w:p>
    <w:p w:rsidR="00214AB0" w:rsidRDefault="00CE6DCF" w:rsidP="00214AB0">
      <w:pPr>
        <w:ind w:left="720" w:firstLine="0"/>
        <w:rPr>
          <w:lang w:val="vi-VN"/>
        </w:rPr>
      </w:pPr>
      <w:r>
        <w:rPr>
          <w:lang w:val="vi-VN"/>
        </w:rPr>
        <w:pict>
          <v:shape id="_x0000_i1591" type="#_x0000_t75" style="width:363.3pt;height:227.1pt">
            <v:imagedata r:id="rId16" o:title="Capture"/>
          </v:shape>
        </w:pict>
      </w:r>
    </w:p>
    <w:p w:rsidR="00C8241A" w:rsidRPr="00F929B5" w:rsidRDefault="00C8241A" w:rsidP="00094473">
      <w:pPr>
        <w:pStyle w:val="Heading5"/>
        <w:ind w:left="0"/>
      </w:pPr>
      <w:bookmarkStart w:id="26" w:name="_Toc501718912"/>
      <w:r>
        <w:t>Phần mềm bán hàng-doanh thu của một ngày.</w:t>
      </w:r>
      <w:bookmarkEnd w:id="26"/>
    </w:p>
    <w:p w:rsidR="00EF65EB" w:rsidRDefault="00EF65EB" w:rsidP="00214AB0">
      <w:pPr>
        <w:ind w:left="720" w:firstLine="0"/>
        <w:rPr>
          <w:lang w:val="vi-VN"/>
        </w:rPr>
      </w:pPr>
    </w:p>
    <w:p w:rsidR="00EF65EB" w:rsidRPr="00C8241A" w:rsidRDefault="00214AB0" w:rsidP="00075273">
      <w:pPr>
        <w:numPr>
          <w:ilvl w:val="0"/>
          <w:numId w:val="4"/>
        </w:numPr>
        <w:rPr>
          <w:lang w:val="vi-VN"/>
        </w:rPr>
      </w:pPr>
      <w:r>
        <w:rPr>
          <w:lang w:val="vi-VN"/>
        </w:rPr>
        <w:lastRenderedPageBreak/>
        <w:t>Thống kê, báo cáo: các mặt hàng bán chạy, doanh thu tháng so với tháng trước và so với chi nhánh khác.</w:t>
      </w:r>
    </w:p>
    <w:p w:rsidR="00214AB0" w:rsidRDefault="00CE6DCF" w:rsidP="00214AB0">
      <w:pPr>
        <w:ind w:left="720" w:firstLine="0"/>
        <w:rPr>
          <w:lang w:val="vi-VN"/>
        </w:rPr>
      </w:pPr>
      <w:r>
        <w:rPr>
          <w:lang w:val="vi-VN"/>
        </w:rPr>
        <w:pict>
          <v:shape id="_x0000_i1592" type="#_x0000_t75" style="width:417.6pt;height:261.4pt">
            <v:imagedata r:id="rId17" o:title="2"/>
          </v:shape>
        </w:pict>
      </w:r>
    </w:p>
    <w:p w:rsidR="00D25D7C" w:rsidRPr="00D25D7C" w:rsidRDefault="00D25D7C" w:rsidP="00094473">
      <w:pPr>
        <w:pStyle w:val="Heading5"/>
        <w:ind w:left="0"/>
      </w:pPr>
      <w:bookmarkStart w:id="27" w:name="_Toc501718913"/>
      <w:r>
        <w:t>Phần mềm bán hàng-thống kê top 10 hàng hóa bán chạy.</w:t>
      </w:r>
      <w:bookmarkEnd w:id="27"/>
    </w:p>
    <w:p w:rsidR="005B58D4" w:rsidRDefault="00CE6DCF" w:rsidP="00214AB0">
      <w:pPr>
        <w:ind w:left="720" w:firstLine="0"/>
        <w:rPr>
          <w:lang w:val="vi-VN"/>
        </w:rPr>
      </w:pPr>
      <w:r>
        <w:rPr>
          <w:lang w:val="vi-VN"/>
        </w:rPr>
        <w:pict>
          <v:shape id="_x0000_i1593" type="#_x0000_t75" style="width:417.6pt;height:261.4pt">
            <v:imagedata r:id="rId18" o:title="3"/>
          </v:shape>
        </w:pict>
      </w:r>
    </w:p>
    <w:p w:rsidR="00D25D7C" w:rsidRPr="00F929B5" w:rsidRDefault="00D25D7C" w:rsidP="00094473">
      <w:pPr>
        <w:pStyle w:val="Heading5"/>
        <w:ind w:left="0"/>
      </w:pPr>
      <w:bookmarkStart w:id="28" w:name="_Toc501718914"/>
      <w:r>
        <w:t>Phần mềm bán hàng-kết quả bán hàng ngày và doanh số tháng.</w:t>
      </w:r>
      <w:bookmarkEnd w:id="28"/>
    </w:p>
    <w:p w:rsidR="004E7E5A" w:rsidRDefault="004E7E5A" w:rsidP="00214AB0">
      <w:pPr>
        <w:ind w:left="720" w:firstLine="0"/>
        <w:rPr>
          <w:lang w:val="vi-VN"/>
        </w:rPr>
      </w:pPr>
    </w:p>
    <w:p w:rsidR="004E7E5A" w:rsidRDefault="005B58D4" w:rsidP="00D25D7C">
      <w:pPr>
        <w:rPr>
          <w:lang w:val="vi-VN"/>
        </w:rPr>
      </w:pPr>
      <w:r>
        <w:rPr>
          <w:lang w:val="vi-VN"/>
        </w:rPr>
        <w:lastRenderedPageBreak/>
        <w:t>Tuy nhiên h</w:t>
      </w:r>
      <w:r w:rsidRPr="00E956D1">
        <w:rPr>
          <w:lang w:val="vi-VN"/>
        </w:rPr>
        <w:t xml:space="preserve">iện tại thì </w:t>
      </w:r>
      <w:r>
        <w:rPr>
          <w:lang w:val="vi-VN"/>
        </w:rPr>
        <w:t>cửa hàng vẫn</w:t>
      </w:r>
      <w:r w:rsidRPr="00E956D1">
        <w:rPr>
          <w:lang w:val="vi-VN"/>
        </w:rPr>
        <w:t xml:space="preserve"> </w:t>
      </w:r>
      <w:r>
        <w:rPr>
          <w:lang w:val="vi-VN"/>
        </w:rPr>
        <w:t>phải</w:t>
      </w:r>
      <w:r w:rsidRPr="00E956D1">
        <w:rPr>
          <w:lang w:val="vi-VN"/>
        </w:rPr>
        <w:t xml:space="preserve"> sử dụng giấy tờ sổ sách trong các khâu quan trọng như: quản lí thu chi, quản lí nhân sự,</w:t>
      </w:r>
      <w:r w:rsidR="001D58D3">
        <w:t xml:space="preserve">quản lí </w:t>
      </w:r>
      <w:r w:rsidR="001D58D3">
        <w:rPr>
          <w:lang w:val="vi-VN"/>
        </w:rPr>
        <w:t>nhân sự</w:t>
      </w:r>
      <w:r>
        <w:rPr>
          <w:lang w:val="vi-VN"/>
        </w:rPr>
        <w:t>,</w:t>
      </w:r>
      <w:r w:rsidRPr="00E956D1">
        <w:rPr>
          <w:lang w:val="vi-VN"/>
        </w:rPr>
        <w:t xml:space="preserve"> trả lương nhân viên, tổng kết thu</w:t>
      </w:r>
      <w:r>
        <w:rPr>
          <w:lang w:val="vi-VN"/>
        </w:rPr>
        <w:t>-chi trong tháng</w:t>
      </w:r>
      <w:r w:rsidRPr="00E956D1">
        <w:rPr>
          <w:lang w:val="vi-VN"/>
        </w:rPr>
        <w:t>…</w:t>
      </w:r>
    </w:p>
    <w:p w:rsidR="00D25D7C" w:rsidRDefault="00D25D7C" w:rsidP="005B58D4">
      <w:pPr>
        <w:ind w:firstLine="0"/>
        <w:rPr>
          <w:noProof/>
          <w:lang w:val="vi-VN" w:eastAsia="vi-VN"/>
        </w:rPr>
      </w:pPr>
      <w:r>
        <w:rPr>
          <w:noProof/>
          <w:lang w:eastAsia="vi-VN"/>
        </w:rPr>
        <w:t xml:space="preserve">                      </w:t>
      </w:r>
      <w:r w:rsidR="00CE6DCF">
        <w:rPr>
          <w:noProof/>
          <w:lang w:val="vi-VN" w:eastAsia="vi-VN"/>
        </w:rPr>
        <w:pict>
          <v:shape id="Picture 4" o:spid="_x0000_i1594" type="#_x0000_t75" alt="Description: A picture containing indoor, table&#10;&#10;Description generated with high confidence" style="width:326.75pt;height:149.55pt;visibility:visible;mso-wrap-style:square">
            <v:imagedata r:id="rId19" o:title="A picture containing indoor, table&#10;&#10;Description generated with high confidence" croptop="10807f" cropbottom="17826f" cropright="4596f"/>
          </v:shape>
        </w:pict>
      </w:r>
    </w:p>
    <w:p w:rsidR="00D25D7C" w:rsidRPr="00D25D7C" w:rsidRDefault="00094473" w:rsidP="00094473">
      <w:pPr>
        <w:pStyle w:val="Heading5"/>
        <w:ind w:left="0"/>
      </w:pPr>
      <w:bookmarkStart w:id="29" w:name="_Toc501718915"/>
      <w:r>
        <w:t>Bảng trả lương nhân viên</w:t>
      </w:r>
      <w:r w:rsidR="00D25D7C">
        <w:t>.</w:t>
      </w:r>
      <w:bookmarkEnd w:id="29"/>
    </w:p>
    <w:p w:rsidR="005B58D4" w:rsidRDefault="00D25D7C" w:rsidP="005B58D4">
      <w:pPr>
        <w:ind w:firstLine="0"/>
        <w:rPr>
          <w:noProof/>
          <w:lang w:val="vi-VN" w:eastAsia="vi-VN"/>
        </w:rPr>
      </w:pPr>
      <w:r>
        <w:rPr>
          <w:noProof/>
          <w:lang w:eastAsia="vi-VN"/>
        </w:rPr>
        <w:t xml:space="preserve">                  </w:t>
      </w:r>
      <w:r w:rsidR="00CE6DCF">
        <w:rPr>
          <w:noProof/>
          <w:lang w:val="vi-VN" w:eastAsia="vi-VN"/>
        </w:rPr>
        <w:pict>
          <v:shape id="_x0000_i1595" type="#_x0000_t75" style="width:348.9pt;height:99.7pt">
            <v:imagedata r:id="rId20" o:title="21244757_981465475330025_1436769682_n" cropbottom="25746f" cropright="8037f"/>
          </v:shape>
        </w:pict>
      </w:r>
    </w:p>
    <w:p w:rsidR="00D25D7C" w:rsidRPr="00D25D7C" w:rsidRDefault="00D25D7C" w:rsidP="00094473">
      <w:pPr>
        <w:pStyle w:val="Heading5"/>
        <w:ind w:left="0"/>
      </w:pPr>
      <w:bookmarkStart w:id="30" w:name="_Toc501718916"/>
      <w:r>
        <w:t>Thu chi của một ngày.</w:t>
      </w:r>
      <w:bookmarkEnd w:id="30"/>
    </w:p>
    <w:p w:rsidR="005B58D4" w:rsidRDefault="00D25D7C" w:rsidP="005B58D4">
      <w:pPr>
        <w:ind w:firstLine="0"/>
        <w:rPr>
          <w:noProof/>
          <w:lang w:val="vi-VN" w:eastAsia="vi-VN"/>
        </w:rPr>
      </w:pPr>
      <w:r>
        <w:rPr>
          <w:noProof/>
          <w:lang w:eastAsia="vi-VN"/>
        </w:rPr>
        <w:t xml:space="preserve">                       </w:t>
      </w:r>
      <w:r w:rsidR="00CE6DCF">
        <w:rPr>
          <w:noProof/>
          <w:lang w:val="vi-VN" w:eastAsia="vi-VN"/>
        </w:rPr>
        <w:pict>
          <v:shape id="_x0000_i1596" type="#_x0000_t75" style="width:281.35pt;height:211.55pt">
            <v:imagedata r:id="rId21" o:title="20733034_705403662993714_980800480_n" croptop="5650f" cropbottom="11017f" cropleft="9019f"/>
          </v:shape>
        </w:pict>
      </w:r>
    </w:p>
    <w:p w:rsidR="00D25D7C" w:rsidRDefault="00D25D7C" w:rsidP="00094473">
      <w:pPr>
        <w:pStyle w:val="Heading5"/>
        <w:ind w:left="0"/>
      </w:pPr>
      <w:bookmarkStart w:id="31" w:name="_Toc501718917"/>
      <w:r>
        <w:t>Tổng tiền có trong tháng.</w:t>
      </w:r>
      <w:bookmarkEnd w:id="31"/>
    </w:p>
    <w:p w:rsidR="00D25D7C" w:rsidRPr="00D25D7C" w:rsidRDefault="00D25D7C" w:rsidP="00D25D7C">
      <w:pPr>
        <w:ind w:firstLine="0"/>
      </w:pPr>
    </w:p>
    <w:p w:rsidR="00087ECF" w:rsidRDefault="00AB5C0D" w:rsidP="00AC1515">
      <w:pPr>
        <w:pStyle w:val="Heading4"/>
        <w:numPr>
          <w:ilvl w:val="0"/>
          <w:numId w:val="0"/>
        </w:numPr>
        <w:ind w:left="720"/>
      </w:pPr>
      <w:r>
        <w:lastRenderedPageBreak/>
        <w:t>1</w:t>
      </w:r>
      <w:r w:rsidR="00AC1515">
        <w:t>.4.1.</w:t>
      </w:r>
      <w:r w:rsidR="000A7064">
        <w:t xml:space="preserve"> </w:t>
      </w:r>
      <w:r w:rsidR="00087ECF">
        <w:t>Ưu điểm</w:t>
      </w:r>
    </w:p>
    <w:p w:rsidR="00087ECF" w:rsidRDefault="00087ECF" w:rsidP="00075273">
      <w:pPr>
        <w:numPr>
          <w:ilvl w:val="1"/>
          <w:numId w:val="11"/>
        </w:numPr>
      </w:pPr>
      <w:r>
        <w:t>Giá cả chi phí thấp.</w:t>
      </w:r>
    </w:p>
    <w:p w:rsidR="00087ECF" w:rsidRDefault="00087ECF" w:rsidP="00075273">
      <w:pPr>
        <w:numPr>
          <w:ilvl w:val="1"/>
          <w:numId w:val="11"/>
        </w:numPr>
      </w:pPr>
      <w:r>
        <w:t>Không đòi hỏi cao về trình độ tin học.</w:t>
      </w:r>
    </w:p>
    <w:p w:rsidR="00087ECF" w:rsidRDefault="00AB5C0D" w:rsidP="00AC1515">
      <w:pPr>
        <w:pStyle w:val="Heading4"/>
        <w:numPr>
          <w:ilvl w:val="0"/>
          <w:numId w:val="0"/>
        </w:numPr>
        <w:ind w:left="720"/>
      </w:pPr>
      <w:r>
        <w:t>1</w:t>
      </w:r>
      <w:r w:rsidR="00AC1515">
        <w:t>.4.2.</w:t>
      </w:r>
      <w:r w:rsidR="000A7064">
        <w:t xml:space="preserve"> </w:t>
      </w:r>
      <w:r w:rsidR="00087ECF">
        <w:t>Nhược điểm</w:t>
      </w:r>
    </w:p>
    <w:p w:rsidR="00087ECF" w:rsidRPr="003D5934" w:rsidRDefault="00733FFA" w:rsidP="00075273">
      <w:pPr>
        <w:numPr>
          <w:ilvl w:val="0"/>
          <w:numId w:val="4"/>
        </w:numPr>
        <w:ind w:left="1440"/>
      </w:pPr>
      <w:r w:rsidRPr="003D5934">
        <w:t>Do dùng sổ sách và excel nên hệ thống quản lý còn rất thủ công, với dữ liệu lớn dễ gây thất thoát, nhầm lẫn, sao lưu dữ liệu khó khăn.</w:t>
      </w:r>
    </w:p>
    <w:p w:rsidR="00733FFA" w:rsidRDefault="00733FFA" w:rsidP="00075273">
      <w:pPr>
        <w:numPr>
          <w:ilvl w:val="0"/>
          <w:numId w:val="4"/>
        </w:numPr>
        <w:ind w:left="1440"/>
      </w:pPr>
      <w:r>
        <w:t>Tốn nhiều nhân công.</w:t>
      </w:r>
    </w:p>
    <w:p w:rsidR="00733FFA" w:rsidRDefault="00733FFA" w:rsidP="00075273">
      <w:pPr>
        <w:numPr>
          <w:ilvl w:val="0"/>
          <w:numId w:val="4"/>
        </w:numPr>
        <w:ind w:left="1440"/>
      </w:pPr>
      <w:r>
        <w:t>Tìm kiếm, sửa chữa, thêm thông tin, báo cáo thống kê khó khăn.</w:t>
      </w:r>
    </w:p>
    <w:p w:rsidR="00733FFA" w:rsidRDefault="00733FFA" w:rsidP="00075273">
      <w:pPr>
        <w:numPr>
          <w:ilvl w:val="0"/>
          <w:numId w:val="4"/>
        </w:numPr>
        <w:ind w:left="1440"/>
      </w:pPr>
      <w:r>
        <w:t>Tốc độ xử lý chậm.</w:t>
      </w:r>
    </w:p>
    <w:p w:rsidR="00EF0521" w:rsidRDefault="00733FFA" w:rsidP="00EF0521">
      <w:pPr>
        <w:ind w:left="720"/>
      </w:pPr>
      <w:r>
        <w:t xml:space="preserve">Với hệ thống quản lý như trên thì </w:t>
      </w:r>
      <w:r w:rsidR="00E956D1">
        <w:rPr>
          <w:lang w:val="vi-VN"/>
        </w:rPr>
        <w:t>cửa hàng</w:t>
      </w:r>
      <w:r>
        <w:t xml:space="preserve"> sẽ gặp nhiều khó khăn trong công việc. Từ đó đặt ra một bài toán cho </w:t>
      </w:r>
      <w:r w:rsidR="00E956D1">
        <w:rPr>
          <w:lang w:val="vi-VN"/>
        </w:rPr>
        <w:t>cửa hàng</w:t>
      </w:r>
      <w:r>
        <w:t xml:space="preserve"> làm sao để tăng năng suất làm việc, giảm thời gian, tăng hiệu quả, giảm bớt nhân công.</w:t>
      </w:r>
      <w:r w:rsidR="00DD7346">
        <w:t xml:space="preserve"> Việc nâng cấp hệ thống quản lý là vô cùng thiết thực và cấp bách.</w:t>
      </w:r>
    </w:p>
    <w:p w:rsidR="00D91B2B" w:rsidRPr="00D91B2B" w:rsidRDefault="009B31AF" w:rsidP="00EF0521">
      <w:pPr>
        <w:pStyle w:val="Heading2"/>
        <w:numPr>
          <w:ilvl w:val="0"/>
          <w:numId w:val="0"/>
        </w:numPr>
        <w:ind w:left="90"/>
        <w:jc w:val="left"/>
      </w:pPr>
      <w:bookmarkStart w:id="32" w:name="_Toc389949543"/>
      <w:bookmarkStart w:id="33" w:name="_Toc501717396"/>
      <w:r>
        <w:t xml:space="preserve">2. </w:t>
      </w:r>
      <w:r w:rsidR="003D5934">
        <w:t>Xác lập dự án</w:t>
      </w:r>
      <w:bookmarkEnd w:id="32"/>
      <w:bookmarkEnd w:id="33"/>
    </w:p>
    <w:p w:rsidR="003D5934" w:rsidRDefault="00AB5C0D" w:rsidP="000A7064">
      <w:pPr>
        <w:pStyle w:val="Heading3"/>
        <w:numPr>
          <w:ilvl w:val="0"/>
          <w:numId w:val="0"/>
        </w:numPr>
        <w:ind w:left="450"/>
      </w:pPr>
      <w:bookmarkStart w:id="34" w:name="_Toc389949544"/>
      <w:bookmarkStart w:id="35" w:name="_Toc501717397"/>
      <w:r>
        <w:t>2.</w:t>
      </w:r>
      <w:r w:rsidR="000A7064">
        <w:t xml:space="preserve">1. </w:t>
      </w:r>
      <w:r w:rsidR="003D5934">
        <w:t>Phạm vi dự án thực hiện</w:t>
      </w:r>
      <w:bookmarkEnd w:id="34"/>
      <w:bookmarkEnd w:id="35"/>
    </w:p>
    <w:p w:rsidR="00F929B5" w:rsidRPr="00F929B5" w:rsidRDefault="00F929B5" w:rsidP="00F929B5">
      <w:pPr>
        <w:rPr>
          <w:lang w:val="vi-VN"/>
        </w:rPr>
      </w:pPr>
      <w:r w:rsidRPr="00F929B5">
        <w:rPr>
          <w:lang w:val="vi-VN"/>
        </w:rPr>
        <w:t>Các chức năng chính hệ thống:</w:t>
      </w:r>
    </w:p>
    <w:p w:rsidR="00F929B5" w:rsidRPr="00F929B5" w:rsidRDefault="00F929B5" w:rsidP="00075273">
      <w:pPr>
        <w:numPr>
          <w:ilvl w:val="0"/>
          <w:numId w:val="7"/>
        </w:numPr>
      </w:pPr>
      <w:r w:rsidRPr="00F929B5">
        <w:t>Quản lí hóa đ</w:t>
      </w:r>
      <w:r w:rsidRPr="00F929B5">
        <w:rPr>
          <w:lang w:val="vi-VN"/>
        </w:rPr>
        <w:t>ơ</w:t>
      </w:r>
      <w:r w:rsidRPr="00F929B5">
        <w:t>n</w:t>
      </w:r>
      <w:r w:rsidR="00AC1515">
        <w:t>: thông tin hóa đơn như loại hàng được bán số lượng, tổng hóa đơn, …</w:t>
      </w:r>
    </w:p>
    <w:p w:rsidR="00AC1515" w:rsidRPr="00F929B5" w:rsidRDefault="00F929B5" w:rsidP="00075273">
      <w:pPr>
        <w:numPr>
          <w:ilvl w:val="0"/>
          <w:numId w:val="7"/>
        </w:numPr>
      </w:pPr>
      <w:r w:rsidRPr="00F929B5">
        <w:t>Quản lí nhân viên</w:t>
      </w:r>
      <w:r w:rsidR="00AC1515">
        <w:t>: thông tin nhân viên như họ tên, quê quán, ngày sinh, chứng minh nhân dân, …</w:t>
      </w:r>
    </w:p>
    <w:p w:rsidR="00F929B5" w:rsidRDefault="00F929B5" w:rsidP="00075273">
      <w:pPr>
        <w:numPr>
          <w:ilvl w:val="0"/>
          <w:numId w:val="7"/>
        </w:numPr>
      </w:pPr>
      <w:r w:rsidRPr="00F929B5">
        <w:t xml:space="preserve">Quản lí </w:t>
      </w:r>
      <w:r w:rsidR="009B1F1E">
        <w:t>kho</w:t>
      </w:r>
      <w:r w:rsidR="00AC1515">
        <w:t>: phiếu nhập, phiếu xuất của cửa hàng</w:t>
      </w:r>
    </w:p>
    <w:p w:rsidR="00462722" w:rsidRPr="00F929B5" w:rsidRDefault="00462722" w:rsidP="00075273">
      <w:pPr>
        <w:numPr>
          <w:ilvl w:val="0"/>
          <w:numId w:val="7"/>
        </w:numPr>
      </w:pPr>
      <w:r>
        <w:t>Quản lí lương nhân viên: chấm công cho nhân viên theo giờ, tới cuối tháng đưa ra bảng lương trả nhân viên</w:t>
      </w:r>
    </w:p>
    <w:p w:rsidR="00D91B2B" w:rsidRDefault="00AC1515" w:rsidP="00D91B2B">
      <w:pPr>
        <w:numPr>
          <w:ilvl w:val="0"/>
          <w:numId w:val="7"/>
        </w:numPr>
      </w:pPr>
      <w:r>
        <w:t>T</w:t>
      </w:r>
      <w:r w:rsidR="009B1F1E">
        <w:t>hống kê</w:t>
      </w:r>
      <w:r>
        <w:t>: Thống kê doanh thu, thống kê lương nhân viên.</w:t>
      </w:r>
      <w:bookmarkStart w:id="36" w:name="_Toc389949545"/>
    </w:p>
    <w:p w:rsidR="00D91B2B" w:rsidRPr="00D91B2B" w:rsidRDefault="00D91B2B" w:rsidP="00EF0521"/>
    <w:p w:rsidR="00F929B5" w:rsidRPr="000A7064" w:rsidRDefault="00AB5C0D" w:rsidP="00D91B2B">
      <w:pPr>
        <w:pStyle w:val="Heading3"/>
        <w:numPr>
          <w:ilvl w:val="0"/>
          <w:numId w:val="0"/>
        </w:numPr>
        <w:rPr>
          <w:lang w:val="vi-VN"/>
        </w:rPr>
      </w:pPr>
      <w:bookmarkStart w:id="37" w:name="_Toc501717398"/>
      <w:r>
        <w:t>2.</w:t>
      </w:r>
      <w:r w:rsidR="000A7064">
        <w:t xml:space="preserve">2. </w:t>
      </w:r>
      <w:r w:rsidR="003D5934" w:rsidRPr="000A7064">
        <w:rPr>
          <w:lang w:val="vi-VN"/>
        </w:rPr>
        <w:t>Mục tiêu hệ thống mới</w:t>
      </w:r>
      <w:bookmarkEnd w:id="36"/>
      <w:bookmarkEnd w:id="37"/>
    </w:p>
    <w:p w:rsidR="00054045" w:rsidRPr="00F929B5" w:rsidRDefault="00F929B5" w:rsidP="00075273">
      <w:pPr>
        <w:numPr>
          <w:ilvl w:val="0"/>
          <w:numId w:val="8"/>
        </w:numPr>
      </w:pPr>
      <w:r w:rsidRPr="00F929B5">
        <w:t>Hệ thống quản lý mới sẽ giúp quản lí chính kiểm soát đ</w:t>
      </w:r>
      <w:r w:rsidRPr="00F929B5">
        <w:rPr>
          <w:lang w:val="vi-VN"/>
        </w:rPr>
        <w:t>ư</w:t>
      </w:r>
      <w:r w:rsidRPr="00F929B5">
        <w:t>ợc thông tin nhân viên</w:t>
      </w:r>
      <w:r w:rsidRPr="00F929B5">
        <w:rPr>
          <w:lang w:val="vi-VN"/>
        </w:rPr>
        <w:t>, trả lương nhân viên,</w:t>
      </w:r>
      <w:r w:rsidRPr="00F929B5">
        <w:t xml:space="preserve"> các khoản thu chi,</w:t>
      </w:r>
      <w:r w:rsidRPr="00F929B5">
        <w:rPr>
          <w:lang w:val="vi-VN"/>
        </w:rPr>
        <w:t xml:space="preserve"> tổng kết doanh thu…</w:t>
      </w:r>
    </w:p>
    <w:p w:rsidR="00D91B2B" w:rsidRDefault="00F929B5" w:rsidP="00D91B2B">
      <w:pPr>
        <w:numPr>
          <w:ilvl w:val="0"/>
          <w:numId w:val="8"/>
        </w:numPr>
      </w:pPr>
      <w:r w:rsidRPr="00F929B5">
        <w:lastRenderedPageBreak/>
        <w:t>Góp phần nâng cao hiệu quả công việc, thúc đẩy phát triển hoạt động công ty. Giúp cho công việc quản lý trở nên dễ dàng, tiện dụng và chính xác hơn, tạo uy tín. Đem lại doanh thu tối đa cho công ty.</w:t>
      </w:r>
      <w:bookmarkStart w:id="38" w:name="_Toc389949546"/>
    </w:p>
    <w:p w:rsidR="00D91B2B" w:rsidRPr="00D91B2B" w:rsidRDefault="00D91B2B" w:rsidP="00D91B2B">
      <w:pPr>
        <w:ind w:firstLine="0"/>
        <w:rPr>
          <w:b/>
        </w:rPr>
      </w:pPr>
      <w:r w:rsidRPr="00D91B2B">
        <w:rPr>
          <w:b/>
        </w:rPr>
        <w:t>2.3. Yêu cầu hệ thống</w:t>
      </w:r>
      <w:bookmarkStart w:id="39" w:name="_Toc389949547"/>
      <w:bookmarkEnd w:id="38"/>
    </w:p>
    <w:p w:rsidR="00D91B2B" w:rsidRPr="00F929B5" w:rsidRDefault="00D91B2B" w:rsidP="00D91B2B">
      <w:pPr>
        <w:numPr>
          <w:ilvl w:val="0"/>
          <w:numId w:val="9"/>
        </w:numPr>
      </w:pPr>
      <w:r w:rsidRPr="00F929B5">
        <w:t>Thực hiện tốt các chức năng hiện hành.</w:t>
      </w:r>
    </w:p>
    <w:p w:rsidR="00D91B2B" w:rsidRPr="00F929B5" w:rsidRDefault="00D91B2B" w:rsidP="00D91B2B">
      <w:pPr>
        <w:numPr>
          <w:ilvl w:val="0"/>
          <w:numId w:val="9"/>
        </w:numPr>
      </w:pPr>
      <w:r w:rsidRPr="00F929B5">
        <w:t>Tốc độ xử lý thông tin nhanh, đảm bảo chính xác, kịp thời.</w:t>
      </w:r>
    </w:p>
    <w:p w:rsidR="00D91B2B" w:rsidRPr="00F929B5" w:rsidRDefault="00D91B2B" w:rsidP="00D91B2B">
      <w:pPr>
        <w:numPr>
          <w:ilvl w:val="0"/>
          <w:numId w:val="9"/>
        </w:numPr>
      </w:pPr>
      <w:r w:rsidRPr="00F929B5">
        <w:t>Theo dõi chi tiết hàng nhập, xuất, tồn đọng.</w:t>
      </w:r>
    </w:p>
    <w:p w:rsidR="00D91B2B" w:rsidRPr="00F929B5" w:rsidRDefault="00D91B2B" w:rsidP="00D91B2B">
      <w:pPr>
        <w:numPr>
          <w:ilvl w:val="0"/>
          <w:numId w:val="9"/>
        </w:numPr>
      </w:pPr>
      <w:r w:rsidRPr="00F929B5">
        <w:t>Tạo được các báo cáo tổng doanh thu hàng tháng, hàng quý…</w:t>
      </w:r>
    </w:p>
    <w:p w:rsidR="00D91B2B" w:rsidRPr="00F929B5" w:rsidRDefault="00D91B2B" w:rsidP="00D91B2B">
      <w:pPr>
        <w:numPr>
          <w:ilvl w:val="0"/>
          <w:numId w:val="9"/>
        </w:numPr>
      </w:pPr>
      <w:r w:rsidRPr="00F929B5">
        <w:t>Có đầy đủ các chức năng của hệ thống quản lý.</w:t>
      </w:r>
    </w:p>
    <w:p w:rsidR="00D91B2B" w:rsidRPr="00F929B5" w:rsidRDefault="00D91B2B" w:rsidP="00D91B2B">
      <w:pPr>
        <w:numPr>
          <w:ilvl w:val="0"/>
          <w:numId w:val="9"/>
        </w:numPr>
      </w:pPr>
      <w:r w:rsidRPr="00F929B5">
        <w:t>Giao diện thân thiện, dễ sử dụng.</w:t>
      </w:r>
    </w:p>
    <w:p w:rsidR="00D91B2B" w:rsidRPr="00F929B5" w:rsidRDefault="00D91B2B" w:rsidP="00D91B2B">
      <w:pPr>
        <w:numPr>
          <w:ilvl w:val="0"/>
          <w:numId w:val="9"/>
        </w:numPr>
      </w:pPr>
      <w:r w:rsidRPr="00F929B5">
        <w:t>Hệ thống phải có chế độ sao lưu phục hồi dữ liệu, nhằm đảm bảo an toàn về mặt dữ liệu.</w:t>
      </w:r>
    </w:p>
    <w:p w:rsidR="00D91B2B" w:rsidRDefault="00D91B2B" w:rsidP="00D91B2B">
      <w:pPr>
        <w:numPr>
          <w:ilvl w:val="0"/>
          <w:numId w:val="9"/>
        </w:numPr>
      </w:pPr>
      <w:r w:rsidRPr="00F929B5">
        <w:t>Bảo mật tốt, chỉ làm việc với người có quyền sử dụng.</w:t>
      </w:r>
    </w:p>
    <w:p w:rsidR="00D91B2B" w:rsidRPr="00D91B2B" w:rsidRDefault="00D91B2B" w:rsidP="00D91B2B">
      <w:pPr>
        <w:ind w:firstLine="0"/>
      </w:pPr>
    </w:p>
    <w:p w:rsidR="00A429BE" w:rsidRDefault="00AB5C0D" w:rsidP="00D91B2B">
      <w:pPr>
        <w:pStyle w:val="Heading3"/>
        <w:numPr>
          <w:ilvl w:val="0"/>
          <w:numId w:val="0"/>
        </w:numPr>
      </w:pPr>
      <w:bookmarkStart w:id="40" w:name="_Toc501717399"/>
      <w:r>
        <w:t>2</w:t>
      </w:r>
      <w:r w:rsidR="000A7064">
        <w:t xml:space="preserve">.4. </w:t>
      </w:r>
      <w:r w:rsidR="00E72428">
        <w:t>Công nghệ sử dụng</w:t>
      </w:r>
      <w:bookmarkEnd w:id="39"/>
      <w:bookmarkEnd w:id="40"/>
    </w:p>
    <w:p w:rsidR="00A429BE" w:rsidRDefault="00A429BE" w:rsidP="000A7064">
      <w:pPr>
        <w:ind w:left="562"/>
      </w:pPr>
      <w:r>
        <w:t>Xây dựng hệ thống quản lý trên nền công nghệ .Net</w:t>
      </w:r>
      <w:r w:rsidR="00E72428">
        <w:t xml:space="preserve"> (Visual studio 2012)</w:t>
      </w:r>
      <w:r>
        <w:t>, cơ sở dữ liệu hệ quản trị SQL server</w:t>
      </w:r>
      <w:r w:rsidR="00E72428">
        <w:t xml:space="preserve"> (SQL server 2008)</w:t>
      </w:r>
      <w:r>
        <w:t>.</w:t>
      </w:r>
    </w:p>
    <w:p w:rsidR="00A429BE" w:rsidRDefault="00AB5C0D" w:rsidP="00D91B2B">
      <w:pPr>
        <w:pStyle w:val="Heading3"/>
        <w:numPr>
          <w:ilvl w:val="0"/>
          <w:numId w:val="0"/>
        </w:numPr>
      </w:pPr>
      <w:bookmarkStart w:id="41" w:name="_Toc389949548"/>
      <w:bookmarkStart w:id="42" w:name="_Toc501717400"/>
      <w:r>
        <w:t>2</w:t>
      </w:r>
      <w:r w:rsidR="000A7064">
        <w:t xml:space="preserve">.5. </w:t>
      </w:r>
      <w:r w:rsidR="00A429BE">
        <w:t>Ước tính chi phí</w:t>
      </w:r>
      <w:bookmarkEnd w:id="41"/>
      <w:bookmarkEnd w:id="42"/>
    </w:p>
    <w:p w:rsidR="00A429BE" w:rsidRDefault="00A429BE" w:rsidP="00075273">
      <w:pPr>
        <w:numPr>
          <w:ilvl w:val="0"/>
          <w:numId w:val="4"/>
        </w:numPr>
        <w:ind w:left="1080"/>
      </w:pPr>
      <w:r>
        <w:t xml:space="preserve">Do hệ thống quản lý hiện tại </w:t>
      </w:r>
      <w:r w:rsidR="00E956D1">
        <w:t>đã có</w:t>
      </w:r>
      <w:r>
        <w:t xml:space="preserve"> máy tính, máy in, đường truyền mạng đáp ứng đủ yêu cầu nên không cần nâng cấp phần này.</w:t>
      </w:r>
    </w:p>
    <w:p w:rsidR="00A429BE" w:rsidRDefault="00336126" w:rsidP="00075273">
      <w:pPr>
        <w:numPr>
          <w:ilvl w:val="0"/>
          <w:numId w:val="4"/>
        </w:numPr>
        <w:ind w:left="1080"/>
      </w:pPr>
      <w:r>
        <w:t xml:space="preserve">Chi phí phần mềm: </w:t>
      </w:r>
      <w:r w:rsidR="00E956D1">
        <w:t>5</w:t>
      </w:r>
      <w:r>
        <w:t>.000.000 VNĐ.</w:t>
      </w:r>
      <w:r w:rsidR="00A429BE">
        <w:t xml:space="preserve"> </w:t>
      </w:r>
    </w:p>
    <w:p w:rsidR="00355187" w:rsidRDefault="00336126" w:rsidP="00075273">
      <w:pPr>
        <w:numPr>
          <w:ilvl w:val="0"/>
          <w:numId w:val="5"/>
        </w:numPr>
        <w:ind w:left="1080"/>
      </w:pPr>
      <w:r>
        <w:t>Tổng ước lượng chi phí đầ</w:t>
      </w:r>
      <w:r w:rsidR="00F929B5">
        <w:t xml:space="preserve">u tư: </w:t>
      </w:r>
      <w:r>
        <w:t>5.000.000 V</w:t>
      </w:r>
      <w:r w:rsidR="00F929B5">
        <w:t>NĐ</w:t>
      </w:r>
    </w:p>
    <w:p w:rsidR="00F929B5" w:rsidRDefault="00F929B5" w:rsidP="00F929B5">
      <w:pPr>
        <w:ind w:left="720" w:firstLine="0"/>
      </w:pPr>
    </w:p>
    <w:p w:rsidR="00F929B5" w:rsidRDefault="00F929B5" w:rsidP="00F57645">
      <w:pPr>
        <w:ind w:firstLine="0"/>
      </w:pPr>
    </w:p>
    <w:p w:rsidR="00F929B5" w:rsidRDefault="00F929B5" w:rsidP="00F929B5">
      <w:pPr>
        <w:ind w:left="720" w:firstLine="0"/>
      </w:pPr>
    </w:p>
    <w:p w:rsidR="00F929B5" w:rsidRDefault="00F929B5" w:rsidP="00F929B5">
      <w:pPr>
        <w:pStyle w:val="Heading1"/>
      </w:pPr>
      <w:bookmarkStart w:id="43" w:name="_Toc389949549"/>
      <w:bookmarkStart w:id="44" w:name="_Toc389949982"/>
      <w:bookmarkStart w:id="45" w:name="_Toc501717401"/>
      <w:r>
        <w:lastRenderedPageBreak/>
        <w:t>PHÂN TÍCH THIẾT KẾ HỆ THỐNG</w:t>
      </w:r>
      <w:bookmarkEnd w:id="43"/>
      <w:bookmarkEnd w:id="44"/>
      <w:bookmarkEnd w:id="45"/>
    </w:p>
    <w:p w:rsidR="00F929B5" w:rsidRDefault="00F929B5" w:rsidP="003D2970">
      <w:pPr>
        <w:pStyle w:val="Heading2"/>
        <w:numPr>
          <w:ilvl w:val="0"/>
          <w:numId w:val="12"/>
        </w:numPr>
      </w:pPr>
      <w:r>
        <w:t xml:space="preserve"> </w:t>
      </w:r>
      <w:bookmarkStart w:id="46" w:name="_Toc389949550"/>
      <w:bookmarkStart w:id="47" w:name="_Toc389949983"/>
      <w:bookmarkStart w:id="48" w:name="_Toc501717402"/>
      <w:r>
        <w:t>Xây dựng mô hình nghiệp vụ</w:t>
      </w:r>
      <w:bookmarkEnd w:id="46"/>
      <w:bookmarkEnd w:id="47"/>
      <w:bookmarkEnd w:id="48"/>
    </w:p>
    <w:p w:rsidR="00826B0F" w:rsidRPr="00826B0F" w:rsidRDefault="00F929B5" w:rsidP="00843D86">
      <w:pPr>
        <w:pStyle w:val="Heading3"/>
        <w:numPr>
          <w:ilvl w:val="1"/>
          <w:numId w:val="12"/>
        </w:numPr>
      </w:pPr>
      <w:bookmarkStart w:id="49" w:name="_Toc389949551"/>
      <w:bookmarkStart w:id="50" w:name="_Toc389949984"/>
      <w:bookmarkStart w:id="51" w:name="_Toc501717403"/>
      <w:r>
        <w:t>Biểu đồ phân cấp chức năng</w:t>
      </w:r>
      <w:bookmarkEnd w:id="49"/>
      <w:bookmarkEnd w:id="50"/>
      <w:bookmarkEnd w:id="51"/>
    </w:p>
    <w:p w:rsidR="009E31EC" w:rsidRDefault="00CE6DCF" w:rsidP="00462722">
      <w:pPr>
        <w:ind w:firstLine="0"/>
      </w:pPr>
      <w:r>
        <w:rPr>
          <w:noProof/>
        </w:rPr>
        <w:pict>
          <v:shape id="_x0000_i1597" type="#_x0000_t75" style="width:454.15pt;height:163.95pt;visibility:visible;mso-wrap-style:square">
            <v:imagedata r:id="rId22" o:title=""/>
          </v:shape>
        </w:pict>
      </w:r>
    </w:p>
    <w:p w:rsidR="00F929B5" w:rsidRPr="00F32830" w:rsidRDefault="00CE6DCF" w:rsidP="00F32830">
      <w:pPr>
        <w:pStyle w:val="Heading5"/>
        <w:numPr>
          <w:ilvl w:val="0"/>
          <w:numId w:val="0"/>
        </w:numPr>
        <w:ind w:left="1620"/>
        <w:jc w:val="both"/>
        <w:rPr>
          <w:szCs w:val="24"/>
        </w:rPr>
      </w:pPr>
      <w:bookmarkStart w:id="52" w:name="_Toc389952791"/>
      <w:bookmarkStart w:id="53" w:name="_Toc501718918"/>
      <w:r w:rsidRPr="00F32830">
        <w:rPr>
          <w:szCs w:val="24"/>
        </w:rPr>
        <w:t xml:space="preserve">Hình 2.1: </w:t>
      </w:r>
      <w:r w:rsidR="00F929B5" w:rsidRPr="00F32830">
        <w:rPr>
          <w:szCs w:val="24"/>
        </w:rPr>
        <w:t>Biểu đồ phân cấp chức năng hệ thống bán hàng.</w:t>
      </w:r>
      <w:bookmarkEnd w:id="52"/>
      <w:bookmarkEnd w:id="53"/>
    </w:p>
    <w:p w:rsidR="002211EB" w:rsidRDefault="001D061F" w:rsidP="002211EB">
      <w:pPr>
        <w:rPr>
          <w:b/>
          <w:i/>
        </w:rPr>
      </w:pPr>
      <w:r>
        <w:rPr>
          <w:b/>
          <w:i/>
        </w:rPr>
        <w:t>Mô</w:t>
      </w:r>
      <w:r w:rsidR="00F929B5">
        <w:rPr>
          <w:b/>
          <w:i/>
        </w:rPr>
        <w:t xml:space="preserve"> tả chi tiết các chức năng lá</w:t>
      </w:r>
      <w:r w:rsidR="002211EB">
        <w:rPr>
          <w:b/>
          <w:i/>
        </w:rPr>
        <w:t>:</w:t>
      </w:r>
    </w:p>
    <w:p w:rsidR="00F929B5" w:rsidRDefault="00F337FD" w:rsidP="00075273">
      <w:pPr>
        <w:numPr>
          <w:ilvl w:val="0"/>
          <w:numId w:val="10"/>
        </w:numPr>
      </w:pPr>
      <w:r>
        <w:rPr>
          <w:b/>
        </w:rPr>
        <w:t>1.1.</w:t>
      </w:r>
      <w:r w:rsidR="004B4F2A">
        <w:rPr>
          <w:b/>
        </w:rPr>
        <w:t xml:space="preserve"> </w:t>
      </w:r>
      <w:r w:rsidR="002211EB">
        <w:rPr>
          <w:b/>
        </w:rPr>
        <w:t>Phân quyền</w:t>
      </w:r>
      <w:r w:rsidR="009B1F1E" w:rsidRPr="00E6284D">
        <w:rPr>
          <w:b/>
        </w:rPr>
        <w:t>:</w:t>
      </w:r>
      <w:r w:rsidR="002211EB">
        <w:rPr>
          <w:b/>
        </w:rPr>
        <w:t xml:space="preserve"> </w:t>
      </w:r>
      <w:r w:rsidR="002211EB">
        <w:t>mỗi nhân viên có quyền truy cập khác nhau lên phần mềm sẽ cho phép quyền truy cập hợp lí</w:t>
      </w:r>
      <w:r w:rsidR="000F351B">
        <w:t>.</w:t>
      </w:r>
    </w:p>
    <w:p w:rsidR="003A4969" w:rsidRDefault="00F337FD" w:rsidP="00075273">
      <w:pPr>
        <w:numPr>
          <w:ilvl w:val="0"/>
          <w:numId w:val="10"/>
        </w:numPr>
      </w:pPr>
      <w:r>
        <w:rPr>
          <w:b/>
        </w:rPr>
        <w:t>1.2.</w:t>
      </w:r>
      <w:r w:rsidR="004B4F2A">
        <w:rPr>
          <w:b/>
        </w:rPr>
        <w:t xml:space="preserve"> </w:t>
      </w:r>
      <w:r w:rsidR="003A4969">
        <w:rPr>
          <w:b/>
        </w:rPr>
        <w:t>Quản lí tài khoản:</w:t>
      </w:r>
      <w:r w:rsidR="003A4969">
        <w:t xml:space="preserve"> mỗi nhân viên sẽ có một tài khoản để truy cập vào phần mềm.</w:t>
      </w:r>
    </w:p>
    <w:p w:rsidR="002211EB" w:rsidRDefault="00F337FD" w:rsidP="002211EB">
      <w:pPr>
        <w:numPr>
          <w:ilvl w:val="0"/>
          <w:numId w:val="10"/>
        </w:numPr>
      </w:pPr>
      <w:r>
        <w:rPr>
          <w:b/>
        </w:rPr>
        <w:t>2.1.</w:t>
      </w:r>
      <w:r w:rsidR="004B4F2A">
        <w:rPr>
          <w:b/>
        </w:rPr>
        <w:t xml:space="preserve"> </w:t>
      </w:r>
      <w:r w:rsidR="002211EB" w:rsidRPr="00E6284D">
        <w:rPr>
          <w:b/>
        </w:rPr>
        <w:t>Cập nhậ</w:t>
      </w:r>
      <w:r w:rsidR="002211EB">
        <w:rPr>
          <w:b/>
        </w:rPr>
        <w:t xml:space="preserve">t thông tin nhân </w:t>
      </w:r>
      <w:proofErr w:type="gramStart"/>
      <w:r w:rsidR="002211EB">
        <w:rPr>
          <w:b/>
        </w:rPr>
        <w:t xml:space="preserve">viên </w:t>
      </w:r>
      <w:r w:rsidR="002211EB" w:rsidRPr="00E6284D">
        <w:rPr>
          <w:b/>
        </w:rPr>
        <w:t>:</w:t>
      </w:r>
      <w:proofErr w:type="gramEnd"/>
      <w:r w:rsidR="002211EB">
        <w:t xml:space="preserve"> bao gồm thông tin nhân viên, nơi được lưu trữ cập nhật. Các thao tác cập nhật bao gồm: thêm, sửa, xóa.</w:t>
      </w:r>
    </w:p>
    <w:p w:rsidR="000F351B" w:rsidRDefault="00F337FD" w:rsidP="00075273">
      <w:pPr>
        <w:numPr>
          <w:ilvl w:val="0"/>
          <w:numId w:val="10"/>
        </w:numPr>
      </w:pPr>
      <w:r>
        <w:rPr>
          <w:b/>
        </w:rPr>
        <w:t>2.2.</w:t>
      </w:r>
      <w:r w:rsidR="004B4F2A">
        <w:rPr>
          <w:b/>
        </w:rPr>
        <w:t xml:space="preserve"> </w:t>
      </w:r>
      <w:r w:rsidR="000F351B" w:rsidRPr="00E6284D">
        <w:rPr>
          <w:b/>
        </w:rPr>
        <w:t>Tìm kiế</w:t>
      </w:r>
      <w:r w:rsidR="00462722">
        <w:rPr>
          <w:b/>
        </w:rPr>
        <w:t>m nhân viên</w:t>
      </w:r>
      <w:r w:rsidR="000F351B" w:rsidRPr="00E6284D">
        <w:rPr>
          <w:b/>
        </w:rPr>
        <w:t>:</w:t>
      </w:r>
      <w:r w:rsidR="000F351B">
        <w:t xml:space="preserve"> sử dụng để tìm kiếm nhân viên hỗ trợ quản lí kiểm soát thông tin nhân viên.</w:t>
      </w:r>
    </w:p>
    <w:p w:rsidR="000F351B" w:rsidRDefault="00F337FD" w:rsidP="00075273">
      <w:pPr>
        <w:numPr>
          <w:ilvl w:val="0"/>
          <w:numId w:val="10"/>
        </w:numPr>
      </w:pPr>
      <w:r>
        <w:rPr>
          <w:b/>
        </w:rPr>
        <w:t>3.1.</w:t>
      </w:r>
      <w:r w:rsidR="004B4F2A">
        <w:rPr>
          <w:b/>
        </w:rPr>
        <w:t xml:space="preserve"> </w:t>
      </w:r>
      <w:r w:rsidR="000F351B" w:rsidRPr="00E6284D">
        <w:rPr>
          <w:b/>
        </w:rPr>
        <w:t>Quả</w:t>
      </w:r>
      <w:r w:rsidR="00462722">
        <w:rPr>
          <w:b/>
        </w:rPr>
        <w:t>n lí hóa đơn</w:t>
      </w:r>
      <w:r w:rsidR="000F351B" w:rsidRPr="00E6284D">
        <w:rPr>
          <w:b/>
        </w:rPr>
        <w:t>:</w:t>
      </w:r>
      <w:r w:rsidR="000F351B">
        <w:t xml:space="preserve"> </w:t>
      </w:r>
      <w:r w:rsidR="002A4649">
        <w:t>kiểm soát số lượng mặt hàng bán ra của cửa hàng ti</w:t>
      </w:r>
      <w:r w:rsidR="00AC0988">
        <w:t>ề</w:t>
      </w:r>
      <w:r w:rsidR="002A4649">
        <w:t>n hàng khi khách hàng thanh toán.</w:t>
      </w:r>
      <w:r w:rsidR="002A4649" w:rsidRPr="002A4649">
        <w:t xml:space="preserve"> </w:t>
      </w:r>
      <w:r w:rsidR="002A4649">
        <w:t>Các thao tác bao gồm: thêm, sửa, xóa.</w:t>
      </w:r>
    </w:p>
    <w:p w:rsidR="002A4649" w:rsidRDefault="00F337FD" w:rsidP="00075273">
      <w:pPr>
        <w:numPr>
          <w:ilvl w:val="0"/>
          <w:numId w:val="10"/>
        </w:numPr>
      </w:pPr>
      <w:r>
        <w:rPr>
          <w:b/>
        </w:rPr>
        <w:t>3.2.</w:t>
      </w:r>
      <w:r w:rsidR="004B4F2A">
        <w:rPr>
          <w:b/>
        </w:rPr>
        <w:t xml:space="preserve"> </w:t>
      </w:r>
      <w:r w:rsidR="002A4649" w:rsidRPr="00E6284D">
        <w:rPr>
          <w:b/>
        </w:rPr>
        <w:t>Tìm kiếm mặt hàng (2.3):</w:t>
      </w:r>
      <w:r w:rsidR="002A4649">
        <w:t xml:space="preserve"> hỗ trợ cho việc kiểm soát xem số lượng của mặt hàng cụ thể.</w:t>
      </w:r>
    </w:p>
    <w:p w:rsidR="002A4649" w:rsidRDefault="00F337FD" w:rsidP="00075273">
      <w:pPr>
        <w:numPr>
          <w:ilvl w:val="0"/>
          <w:numId w:val="10"/>
        </w:numPr>
      </w:pPr>
      <w:r>
        <w:rPr>
          <w:b/>
        </w:rPr>
        <w:t>4.1.</w:t>
      </w:r>
      <w:r w:rsidR="004B4F2A">
        <w:rPr>
          <w:b/>
        </w:rPr>
        <w:t xml:space="preserve"> </w:t>
      </w:r>
      <w:r w:rsidR="002A4649" w:rsidRPr="00E6284D">
        <w:rPr>
          <w:b/>
        </w:rPr>
        <w:t>Quản lí hóa đơn nhậ</w:t>
      </w:r>
      <w:r w:rsidR="00A41158">
        <w:rPr>
          <w:b/>
        </w:rPr>
        <w:t>p</w:t>
      </w:r>
      <w:r w:rsidR="002A4649" w:rsidRPr="00E6284D">
        <w:rPr>
          <w:b/>
        </w:rPr>
        <w:t>:</w:t>
      </w:r>
      <w:r w:rsidR="002A4649">
        <w:t xml:space="preserve"> bao gồm thông tin của các mặt hàng được chuyển về cửa hàng. Các thao tác bao gồm: thêm, sửa, xóa.</w:t>
      </w:r>
    </w:p>
    <w:p w:rsidR="002A4649" w:rsidRDefault="00F337FD" w:rsidP="00075273">
      <w:pPr>
        <w:numPr>
          <w:ilvl w:val="0"/>
          <w:numId w:val="10"/>
        </w:numPr>
      </w:pPr>
      <w:r>
        <w:rPr>
          <w:b/>
        </w:rPr>
        <w:lastRenderedPageBreak/>
        <w:t>4.2.</w:t>
      </w:r>
      <w:r w:rsidR="004B4F2A">
        <w:rPr>
          <w:b/>
        </w:rPr>
        <w:t xml:space="preserve"> </w:t>
      </w:r>
      <w:r w:rsidR="002A4649" w:rsidRPr="00E6284D">
        <w:rPr>
          <w:b/>
        </w:rPr>
        <w:t>Quản lí hóa đơn xuấ</w:t>
      </w:r>
      <w:r w:rsidR="00A41158">
        <w:rPr>
          <w:b/>
        </w:rPr>
        <w:t>t</w:t>
      </w:r>
      <w:r w:rsidR="002A4649" w:rsidRPr="00E6284D">
        <w:rPr>
          <w:b/>
        </w:rPr>
        <w:t>:</w:t>
      </w:r>
      <w:r w:rsidR="002A4649">
        <w:t xml:space="preserve"> thông tin của các mặt hàng chuyển khỏi cửa hàng, thuận tiện cho việc kiểm soát của hàng.</w:t>
      </w:r>
    </w:p>
    <w:p w:rsidR="00462722" w:rsidRDefault="00F337FD" w:rsidP="00462722">
      <w:pPr>
        <w:numPr>
          <w:ilvl w:val="0"/>
          <w:numId w:val="10"/>
        </w:numPr>
      </w:pPr>
      <w:r>
        <w:rPr>
          <w:b/>
        </w:rPr>
        <w:t>4.3.</w:t>
      </w:r>
      <w:r w:rsidR="004B4F2A">
        <w:rPr>
          <w:b/>
        </w:rPr>
        <w:t xml:space="preserve"> </w:t>
      </w:r>
      <w:r w:rsidR="00462722" w:rsidRPr="00E6284D">
        <w:rPr>
          <w:b/>
        </w:rPr>
        <w:t>Cập nhật mặ</w:t>
      </w:r>
      <w:r w:rsidR="00A41158">
        <w:rPr>
          <w:b/>
        </w:rPr>
        <w:t>t hàng</w:t>
      </w:r>
      <w:r w:rsidR="00462722" w:rsidRPr="00E6284D">
        <w:rPr>
          <w:b/>
        </w:rPr>
        <w:t>:</w:t>
      </w:r>
      <w:r w:rsidR="00462722">
        <w:t xml:space="preserve"> kiểm soát số lượng mặt hàng tại cửa hàng. Các thao tác cập nhật bao gồm: thêm, sửa, xóa.</w:t>
      </w:r>
    </w:p>
    <w:p w:rsidR="00A41158" w:rsidRDefault="00F337FD" w:rsidP="00462722">
      <w:pPr>
        <w:numPr>
          <w:ilvl w:val="0"/>
          <w:numId w:val="10"/>
        </w:numPr>
      </w:pPr>
      <w:r>
        <w:rPr>
          <w:b/>
        </w:rPr>
        <w:t>5.1.</w:t>
      </w:r>
      <w:r w:rsidR="004B4F2A">
        <w:rPr>
          <w:b/>
        </w:rPr>
        <w:t xml:space="preserve"> </w:t>
      </w:r>
      <w:r w:rsidR="00A41158">
        <w:rPr>
          <w:b/>
        </w:rPr>
        <w:t>Chấm công:</w:t>
      </w:r>
      <w:r w:rsidR="00A41158">
        <w:t xml:space="preserve"> nhân viên đi làm theo giờ cuối ngày quản lí sẽ chấm giờ cho nhân viên.</w:t>
      </w:r>
    </w:p>
    <w:p w:rsidR="00462722" w:rsidRDefault="00F337FD" w:rsidP="00462722">
      <w:pPr>
        <w:numPr>
          <w:ilvl w:val="0"/>
          <w:numId w:val="10"/>
        </w:numPr>
      </w:pPr>
      <w:r>
        <w:rPr>
          <w:b/>
        </w:rPr>
        <w:t>5.2.</w:t>
      </w:r>
      <w:r w:rsidR="004B4F2A">
        <w:rPr>
          <w:b/>
        </w:rPr>
        <w:t xml:space="preserve"> </w:t>
      </w:r>
      <w:r w:rsidR="00A41158">
        <w:rPr>
          <w:b/>
        </w:rPr>
        <w:t>Tính lương nhân viên</w:t>
      </w:r>
      <w:r w:rsidR="00462722" w:rsidRPr="00E6284D">
        <w:rPr>
          <w:b/>
        </w:rPr>
        <w:t>:</w:t>
      </w:r>
      <w:r w:rsidR="00462722">
        <w:t xml:space="preserve"> </w:t>
      </w:r>
      <w:r w:rsidR="00A41158">
        <w:t xml:space="preserve">cuối tháng </w:t>
      </w:r>
      <w:r w:rsidR="00462722">
        <w:t>thời gian làm của nhân viên được nhập hàng ngày và cộng tổng vào cuối tháng để đưa ra lương nhân viên. Lương nhân viên = (giờ làm* 12.000 đồng) + (0.00001% doanh thu* giờ làm).</w:t>
      </w:r>
    </w:p>
    <w:p w:rsidR="002A4649" w:rsidRDefault="00F337FD" w:rsidP="00075273">
      <w:pPr>
        <w:numPr>
          <w:ilvl w:val="0"/>
          <w:numId w:val="10"/>
        </w:numPr>
      </w:pPr>
      <w:r>
        <w:rPr>
          <w:b/>
        </w:rPr>
        <w:t>6.1.</w:t>
      </w:r>
      <w:r w:rsidR="004B4F2A">
        <w:rPr>
          <w:b/>
        </w:rPr>
        <w:t xml:space="preserve"> </w:t>
      </w:r>
      <w:r w:rsidR="002A4649" w:rsidRPr="00E6284D">
        <w:rPr>
          <w:b/>
        </w:rPr>
        <w:t>Tố</w:t>
      </w:r>
      <w:r w:rsidR="00A41158">
        <w:rPr>
          <w:b/>
        </w:rPr>
        <w:t>ng kê doanh thu</w:t>
      </w:r>
      <w:r w:rsidR="002A4649" w:rsidRPr="00E6284D">
        <w:rPr>
          <w:b/>
        </w:rPr>
        <w:t>:</w:t>
      </w:r>
      <w:r w:rsidR="002A4649">
        <w:t xml:space="preserve"> </w:t>
      </w:r>
      <w:r w:rsidR="009E31EC">
        <w:t>bộ phận kế toán đưa ra các thống kê về doanh thu của công ty hàng tháng, quý, năm… gửi lên cấp trên.</w:t>
      </w:r>
    </w:p>
    <w:p w:rsidR="009E31EC" w:rsidRDefault="00F337FD" w:rsidP="00075273">
      <w:pPr>
        <w:numPr>
          <w:ilvl w:val="0"/>
          <w:numId w:val="10"/>
        </w:numPr>
      </w:pPr>
      <w:r>
        <w:rPr>
          <w:b/>
        </w:rPr>
        <w:t>6.2.</w:t>
      </w:r>
      <w:r w:rsidR="004B4F2A">
        <w:rPr>
          <w:b/>
        </w:rPr>
        <w:t xml:space="preserve"> </w:t>
      </w:r>
      <w:r w:rsidR="009E31EC" w:rsidRPr="00E6284D">
        <w:rPr>
          <w:b/>
        </w:rPr>
        <w:t>Thố</w:t>
      </w:r>
      <w:r w:rsidR="00A41158">
        <w:rPr>
          <w:b/>
        </w:rPr>
        <w:t>ng kê mặt hàng bán chạy</w:t>
      </w:r>
      <w:r w:rsidR="009E31EC" w:rsidRPr="00E6284D">
        <w:rPr>
          <w:b/>
        </w:rPr>
        <w:t>:</w:t>
      </w:r>
      <w:r w:rsidR="009E31EC">
        <w:t xml:space="preserve"> </w:t>
      </w:r>
      <w:r w:rsidR="00A41158">
        <w:t>tổng hợp xem cuối tháng mặt hàng nào bán chạy để làm kế hoạch nhập xuất cho tháng tiếp theo.</w:t>
      </w:r>
    </w:p>
    <w:p w:rsidR="00F337FD" w:rsidRPr="006C611F" w:rsidRDefault="00F337FD" w:rsidP="00075273">
      <w:pPr>
        <w:numPr>
          <w:ilvl w:val="0"/>
          <w:numId w:val="10"/>
        </w:numPr>
      </w:pPr>
      <w:r>
        <w:rPr>
          <w:b/>
        </w:rPr>
        <w:t>6.3.</w:t>
      </w:r>
      <w:r w:rsidR="004B4F2A">
        <w:rPr>
          <w:b/>
        </w:rPr>
        <w:t xml:space="preserve"> </w:t>
      </w:r>
      <w:r>
        <w:rPr>
          <w:b/>
        </w:rPr>
        <w:t>Thống kê mặt hàng tồn:</w:t>
      </w:r>
      <w:r>
        <w:t xml:space="preserve"> tổng hợp vào cuối tháng xem mặt hàng nào tồn nhiều để lập kế hoạch nhập và xuất hàng đi.</w:t>
      </w:r>
    </w:p>
    <w:p w:rsidR="00F929B5" w:rsidRDefault="00F929B5" w:rsidP="00D91B2B">
      <w:pPr>
        <w:pStyle w:val="Heading3"/>
        <w:numPr>
          <w:ilvl w:val="1"/>
          <w:numId w:val="12"/>
        </w:numPr>
      </w:pPr>
      <w:bookmarkStart w:id="54" w:name="_Toc389949552"/>
      <w:bookmarkStart w:id="55" w:name="_Toc389949985"/>
      <w:bookmarkStart w:id="56" w:name="_Toc501717404"/>
      <w:r>
        <w:lastRenderedPageBreak/>
        <w:t>Biểu đồ ngữ cảnh</w:t>
      </w:r>
      <w:bookmarkEnd w:id="54"/>
      <w:bookmarkEnd w:id="55"/>
      <w:bookmarkEnd w:id="56"/>
      <w:r>
        <w:t xml:space="preserve"> </w:t>
      </w:r>
    </w:p>
    <w:p w:rsidR="00D91B2B" w:rsidRPr="00D91B2B" w:rsidRDefault="004C44EE" w:rsidP="00D91B2B">
      <w:pPr>
        <w:ind w:left="360" w:firstLine="0"/>
      </w:pPr>
      <w:r>
        <w:object w:dxaOrig="15435" w:dyaOrig="10575">
          <v:shape id="_x0000_i1598" type="#_x0000_t75" style="width:453.05pt;height:310.15pt" o:ole="">
            <v:imagedata r:id="rId23" o:title=""/>
          </v:shape>
          <o:OLEObject Type="Embed" ProgID="Visio.Drawing.15" ShapeID="_x0000_i1598" DrawAspect="Content" ObjectID="_1575463653" r:id="rId24"/>
        </w:object>
      </w:r>
    </w:p>
    <w:p w:rsidR="00826B0F" w:rsidRPr="00F32830" w:rsidRDefault="00F32830" w:rsidP="00F32830">
      <w:pPr>
        <w:pStyle w:val="Heading5"/>
        <w:numPr>
          <w:ilvl w:val="0"/>
          <w:numId w:val="0"/>
        </w:numPr>
        <w:ind w:left="1620"/>
        <w:jc w:val="both"/>
        <w:rPr>
          <w:szCs w:val="24"/>
        </w:rPr>
      </w:pPr>
      <w:bookmarkStart w:id="57" w:name="_Toc389952792"/>
      <w:r>
        <w:rPr>
          <w:szCs w:val="24"/>
        </w:rPr>
        <w:t xml:space="preserve">                  </w:t>
      </w:r>
      <w:bookmarkStart w:id="58" w:name="_Toc501718919"/>
      <w:r w:rsidR="001F15ED" w:rsidRPr="00F32830">
        <w:rPr>
          <w:szCs w:val="24"/>
        </w:rPr>
        <w:t xml:space="preserve">Hình 2.2: </w:t>
      </w:r>
      <w:r w:rsidR="00F929B5" w:rsidRPr="00F32830">
        <w:rPr>
          <w:szCs w:val="24"/>
        </w:rPr>
        <w:t>Bi</w:t>
      </w:r>
      <w:r w:rsidR="00BE465A" w:rsidRPr="00F32830">
        <w:rPr>
          <w:szCs w:val="24"/>
        </w:rPr>
        <w:t>ểu đồ ngữ cảnh hệ thống</w:t>
      </w:r>
      <w:r w:rsidR="00F929B5" w:rsidRPr="00F32830">
        <w:rPr>
          <w:szCs w:val="24"/>
        </w:rPr>
        <w:t>.</w:t>
      </w:r>
      <w:bookmarkEnd w:id="57"/>
      <w:bookmarkEnd w:id="58"/>
    </w:p>
    <w:p w:rsidR="00F57645" w:rsidRPr="00F57645" w:rsidRDefault="00F57645" w:rsidP="00F57645"/>
    <w:p w:rsidR="00F929B5" w:rsidRDefault="000A7064" w:rsidP="000A7064">
      <w:pPr>
        <w:pStyle w:val="Heading3"/>
        <w:numPr>
          <w:ilvl w:val="0"/>
          <w:numId w:val="0"/>
        </w:numPr>
        <w:ind w:left="360"/>
      </w:pPr>
      <w:bookmarkStart w:id="59" w:name="_Toc389949553"/>
      <w:bookmarkStart w:id="60" w:name="_Toc389949986"/>
      <w:bookmarkStart w:id="61" w:name="_Toc501717405"/>
      <w:r>
        <w:t xml:space="preserve">1.3. </w:t>
      </w:r>
      <w:r w:rsidR="00F929B5">
        <w:t>Biểu đồ luồng dữ liệu mức đỉnh</w:t>
      </w:r>
      <w:bookmarkEnd w:id="59"/>
      <w:bookmarkEnd w:id="60"/>
      <w:bookmarkEnd w:id="61"/>
    </w:p>
    <w:p w:rsidR="00F929B5" w:rsidRDefault="00F929B5" w:rsidP="00F929B5">
      <w:r>
        <w:t>Sau khi phân tích các yếu tố, ta chọn lọc các danh từ từ quy trình làm việc và bổ xung danh từ, ta xác định được các hồ sơ dữ liệu sau:</w:t>
      </w:r>
    </w:p>
    <w:p w:rsidR="00D8463B" w:rsidRDefault="00F06B13" w:rsidP="00075273">
      <w:pPr>
        <w:numPr>
          <w:ilvl w:val="0"/>
          <w:numId w:val="6"/>
        </w:numPr>
      </w:pPr>
      <w:r>
        <w:t>Chức vụ</w:t>
      </w:r>
    </w:p>
    <w:p w:rsidR="00F929B5" w:rsidRDefault="004D7EEE" w:rsidP="00075273">
      <w:pPr>
        <w:numPr>
          <w:ilvl w:val="0"/>
          <w:numId w:val="6"/>
        </w:numPr>
      </w:pPr>
      <w:r>
        <w:t>Thông tin nhân viên</w:t>
      </w:r>
      <w:r w:rsidR="00F929B5">
        <w:t>.</w:t>
      </w:r>
    </w:p>
    <w:p w:rsidR="00890EC5" w:rsidRDefault="004D7EEE" w:rsidP="000F0E77">
      <w:pPr>
        <w:numPr>
          <w:ilvl w:val="0"/>
          <w:numId w:val="6"/>
        </w:numPr>
      </w:pPr>
      <w:r>
        <w:t>Bảng chấm công</w:t>
      </w:r>
      <w:r w:rsidR="00890EC5">
        <w:t>.</w:t>
      </w:r>
    </w:p>
    <w:p w:rsidR="00890EC5" w:rsidRDefault="00890EC5" w:rsidP="00075273">
      <w:pPr>
        <w:numPr>
          <w:ilvl w:val="0"/>
          <w:numId w:val="6"/>
        </w:numPr>
      </w:pPr>
      <w:r>
        <w:t>Hóa đơn nhập.</w:t>
      </w:r>
    </w:p>
    <w:p w:rsidR="00890EC5" w:rsidRDefault="00890EC5" w:rsidP="00075273">
      <w:pPr>
        <w:numPr>
          <w:ilvl w:val="0"/>
          <w:numId w:val="6"/>
        </w:numPr>
      </w:pPr>
      <w:r>
        <w:t>Hóa đơn xuất.</w:t>
      </w:r>
    </w:p>
    <w:p w:rsidR="004D7EEE" w:rsidRDefault="004D7EEE" w:rsidP="00075273">
      <w:pPr>
        <w:numPr>
          <w:ilvl w:val="0"/>
          <w:numId w:val="6"/>
        </w:numPr>
      </w:pPr>
      <w:r>
        <w:t>Hóa đơn bán hàng.</w:t>
      </w:r>
    </w:p>
    <w:p w:rsidR="004D7EEE" w:rsidRDefault="004D7EEE" w:rsidP="00075273">
      <w:pPr>
        <w:numPr>
          <w:ilvl w:val="0"/>
          <w:numId w:val="6"/>
        </w:numPr>
      </w:pPr>
      <w:r>
        <w:t>Thông tin mặt hàng.</w:t>
      </w:r>
    </w:p>
    <w:bookmarkStart w:id="62" w:name="_Toc389952793"/>
    <w:p w:rsidR="00577C39" w:rsidRDefault="006375FA" w:rsidP="00577C39">
      <w:pPr>
        <w:ind w:firstLine="0"/>
      </w:pPr>
      <w:r>
        <w:object w:dxaOrig="18421" w:dyaOrig="14701">
          <v:shape id="_x0000_i1599" type="#_x0000_t75" style="width:453.05pt;height:361.1pt" o:ole="">
            <v:imagedata r:id="rId25" o:title=""/>
          </v:shape>
          <o:OLEObject Type="Embed" ProgID="Visio.Drawing.15" ShapeID="_x0000_i1599" DrawAspect="Content" ObjectID="_1575463654" r:id="rId26"/>
        </w:object>
      </w:r>
    </w:p>
    <w:p w:rsidR="00F929B5" w:rsidRDefault="00577C39" w:rsidP="00F32830">
      <w:pPr>
        <w:pStyle w:val="Heading5"/>
        <w:numPr>
          <w:ilvl w:val="0"/>
          <w:numId w:val="0"/>
        </w:numPr>
        <w:ind w:left="1620"/>
        <w:jc w:val="both"/>
        <w:rPr>
          <w:i w:val="0"/>
          <w:szCs w:val="24"/>
        </w:rPr>
      </w:pPr>
      <w:r>
        <w:tab/>
      </w:r>
      <w:r>
        <w:tab/>
      </w:r>
      <w:bookmarkStart w:id="63" w:name="_Toc501718920"/>
      <w:r w:rsidR="000A7064" w:rsidRPr="00F32830">
        <w:rPr>
          <w:szCs w:val="24"/>
        </w:rPr>
        <w:t>Hình 2.</w:t>
      </w:r>
      <w:r w:rsidR="001F15ED" w:rsidRPr="00F32830">
        <w:rPr>
          <w:szCs w:val="24"/>
        </w:rPr>
        <w:t>3</w:t>
      </w:r>
      <w:r w:rsidR="000A7064" w:rsidRPr="00F32830">
        <w:rPr>
          <w:szCs w:val="24"/>
        </w:rPr>
        <w:t xml:space="preserve">: </w:t>
      </w:r>
      <w:r w:rsidR="00F929B5" w:rsidRPr="00F32830">
        <w:rPr>
          <w:szCs w:val="24"/>
        </w:rPr>
        <w:t>Biểu đồ luồng dữ liệu mức đỉnh.</w:t>
      </w:r>
      <w:bookmarkEnd w:id="62"/>
      <w:bookmarkEnd w:id="63"/>
    </w:p>
    <w:p w:rsidR="005157E9" w:rsidRDefault="005157E9" w:rsidP="00577C39">
      <w:pPr>
        <w:ind w:firstLine="0"/>
      </w:pPr>
    </w:p>
    <w:p w:rsidR="005157E9" w:rsidRDefault="005157E9" w:rsidP="00577C39">
      <w:pPr>
        <w:ind w:firstLine="0"/>
      </w:pPr>
    </w:p>
    <w:p w:rsidR="00577C39" w:rsidRDefault="00577C39" w:rsidP="00924BB2">
      <w:pPr>
        <w:pStyle w:val="Heading3"/>
        <w:numPr>
          <w:ilvl w:val="1"/>
          <w:numId w:val="13"/>
        </w:numPr>
      </w:pPr>
      <w:bookmarkStart w:id="64" w:name="_Toc389949987"/>
      <w:bookmarkStart w:id="65" w:name="_Toc389949554"/>
      <w:bookmarkStart w:id="66" w:name="_Toc501717406"/>
      <w:r>
        <w:lastRenderedPageBreak/>
        <w:t>Biểu đồ luồng dữ liệu mức dưới đỉnh</w:t>
      </w:r>
      <w:bookmarkEnd w:id="64"/>
      <w:bookmarkEnd w:id="65"/>
      <w:bookmarkEnd w:id="66"/>
    </w:p>
    <w:p w:rsidR="00D8463B" w:rsidRDefault="00D8463B" w:rsidP="00924BB2">
      <w:pPr>
        <w:pStyle w:val="Heading4"/>
        <w:numPr>
          <w:ilvl w:val="2"/>
          <w:numId w:val="13"/>
        </w:numPr>
      </w:pPr>
      <w:r>
        <w:t>Biểu đồ luồng dữ liệu mức dưới đính– Quản lý hệ thống</w:t>
      </w:r>
    </w:p>
    <w:p w:rsidR="00D8463B" w:rsidRDefault="006375FA" w:rsidP="00D8463B">
      <w:pPr>
        <w:ind w:firstLine="0"/>
        <w:jc w:val="center"/>
      </w:pPr>
      <w:r>
        <w:object w:dxaOrig="9586" w:dyaOrig="6825">
          <v:shape id="_x0000_i1600" type="#_x0000_t75" style="width:454.15pt;height:323.45pt" o:ole="">
            <v:imagedata r:id="rId27" o:title=""/>
          </v:shape>
          <o:OLEObject Type="Embed" ProgID="Visio.Drawing.15" ShapeID="_x0000_i1600" DrawAspect="Content" ObjectID="_1575463655" r:id="rId28"/>
        </w:object>
      </w:r>
    </w:p>
    <w:p w:rsidR="00D8463B" w:rsidRDefault="00D8463B" w:rsidP="00D8463B">
      <w:pPr>
        <w:ind w:firstLine="0"/>
        <w:jc w:val="center"/>
      </w:pPr>
    </w:p>
    <w:p w:rsidR="00D8463B" w:rsidRPr="00F32830" w:rsidRDefault="00D8463B" w:rsidP="00F32830">
      <w:pPr>
        <w:pStyle w:val="Heading5"/>
        <w:numPr>
          <w:ilvl w:val="0"/>
          <w:numId w:val="0"/>
        </w:numPr>
        <w:ind w:left="1620"/>
        <w:jc w:val="both"/>
        <w:rPr>
          <w:szCs w:val="24"/>
        </w:rPr>
      </w:pPr>
      <w:r w:rsidRPr="00F32830">
        <w:rPr>
          <w:szCs w:val="24"/>
        </w:rPr>
        <w:t xml:space="preserve">      </w:t>
      </w:r>
      <w:bookmarkStart w:id="67" w:name="_Toc501718921"/>
      <w:r w:rsidRPr="00F32830">
        <w:rPr>
          <w:szCs w:val="24"/>
        </w:rPr>
        <w:t>Hình 2.</w:t>
      </w:r>
      <w:r w:rsidR="001F15ED" w:rsidRPr="00F32830">
        <w:rPr>
          <w:szCs w:val="24"/>
        </w:rPr>
        <w:t>4</w:t>
      </w:r>
      <w:r w:rsidRPr="00F32830">
        <w:rPr>
          <w:szCs w:val="24"/>
        </w:rPr>
        <w:t>: Biểu đồ luồng dữ liệu mức dưới đỉnh– Quản lý hệt thống.</w:t>
      </w:r>
      <w:bookmarkEnd w:id="67"/>
    </w:p>
    <w:p w:rsidR="00D8463B" w:rsidRPr="00D8463B" w:rsidRDefault="00D8463B" w:rsidP="00D8463B"/>
    <w:p w:rsidR="00577C39" w:rsidRDefault="00577C39" w:rsidP="00924BB2">
      <w:pPr>
        <w:pStyle w:val="Heading4"/>
        <w:numPr>
          <w:ilvl w:val="2"/>
          <w:numId w:val="13"/>
        </w:numPr>
      </w:pPr>
      <w:r>
        <w:lastRenderedPageBreak/>
        <w:t xml:space="preserve">Biểu đồ luồng dữ liệu mức dưới đính– Quản lý </w:t>
      </w:r>
      <w:r w:rsidR="005157E9">
        <w:t>nhân sự</w:t>
      </w:r>
    </w:p>
    <w:p w:rsidR="00577C39" w:rsidRDefault="006375FA" w:rsidP="00577C39">
      <w:pPr>
        <w:ind w:firstLine="0"/>
        <w:jc w:val="center"/>
      </w:pPr>
      <w:r>
        <w:object w:dxaOrig="9586" w:dyaOrig="7066">
          <v:shape id="_x0000_i1601" type="#_x0000_t75" style="width:454.15pt;height:334.5pt" o:ole="">
            <v:imagedata r:id="rId29" o:title=""/>
          </v:shape>
          <o:OLEObject Type="Embed" ProgID="Visio.Drawing.15" ShapeID="_x0000_i1601" DrawAspect="Content" ObjectID="_1575463656" r:id="rId30"/>
        </w:object>
      </w:r>
    </w:p>
    <w:p w:rsidR="007F783B" w:rsidRDefault="007F783B" w:rsidP="00577C39">
      <w:pPr>
        <w:ind w:firstLine="0"/>
        <w:jc w:val="center"/>
      </w:pPr>
    </w:p>
    <w:p w:rsidR="00577C39" w:rsidRPr="00F32830" w:rsidRDefault="005157E9" w:rsidP="00F32830">
      <w:pPr>
        <w:pStyle w:val="Heading5"/>
        <w:numPr>
          <w:ilvl w:val="0"/>
          <w:numId w:val="0"/>
        </w:numPr>
        <w:ind w:left="720" w:firstLine="720"/>
        <w:jc w:val="both"/>
        <w:rPr>
          <w:szCs w:val="24"/>
        </w:rPr>
      </w:pPr>
      <w:bookmarkStart w:id="68" w:name="_Toc389952794"/>
      <w:r w:rsidRPr="00F32830">
        <w:rPr>
          <w:szCs w:val="24"/>
        </w:rPr>
        <w:t xml:space="preserve"> </w:t>
      </w:r>
      <w:r w:rsidR="007F783B" w:rsidRPr="00F32830">
        <w:rPr>
          <w:szCs w:val="24"/>
        </w:rPr>
        <w:t xml:space="preserve"> </w:t>
      </w:r>
      <w:bookmarkStart w:id="69" w:name="_Toc501718922"/>
      <w:r w:rsidRPr="00F32830">
        <w:rPr>
          <w:szCs w:val="24"/>
        </w:rPr>
        <w:t>Hình 2.</w:t>
      </w:r>
      <w:r w:rsidR="001F15ED" w:rsidRPr="00F32830">
        <w:rPr>
          <w:szCs w:val="24"/>
        </w:rPr>
        <w:t>5</w:t>
      </w:r>
      <w:r w:rsidRPr="00F32830">
        <w:rPr>
          <w:szCs w:val="24"/>
        </w:rPr>
        <w:t xml:space="preserve">: </w:t>
      </w:r>
      <w:r w:rsidR="00577C39" w:rsidRPr="00F32830">
        <w:rPr>
          <w:szCs w:val="24"/>
        </w:rPr>
        <w:t xml:space="preserve">Biểu đồ luồng dữ liệu mức dưới đỉnh– Quản lý </w:t>
      </w:r>
      <w:r w:rsidRPr="00F32830">
        <w:rPr>
          <w:szCs w:val="24"/>
        </w:rPr>
        <w:t>nhân sư</w:t>
      </w:r>
      <w:r w:rsidR="00577C39" w:rsidRPr="00F32830">
        <w:rPr>
          <w:szCs w:val="24"/>
        </w:rPr>
        <w:t>.</w:t>
      </w:r>
      <w:bookmarkEnd w:id="68"/>
      <w:bookmarkEnd w:id="69"/>
    </w:p>
    <w:p w:rsidR="00577C39" w:rsidRDefault="00577C39" w:rsidP="00577C39"/>
    <w:p w:rsidR="00577C39" w:rsidRDefault="00577C39" w:rsidP="00924BB2">
      <w:pPr>
        <w:pStyle w:val="Heading4"/>
        <w:numPr>
          <w:ilvl w:val="2"/>
          <w:numId w:val="13"/>
        </w:numPr>
      </w:pPr>
      <w:r>
        <w:lastRenderedPageBreak/>
        <w:t>Biểu đồ luồng dữ liệu mức dưới đỉnh</w:t>
      </w:r>
      <w:r w:rsidR="007F783B">
        <w:t xml:space="preserve">- </w:t>
      </w:r>
      <w:r>
        <w:t>Quản lý bán hàng</w:t>
      </w:r>
    </w:p>
    <w:bookmarkStart w:id="70" w:name="_Toc389952795"/>
    <w:p w:rsidR="008030E4" w:rsidRDefault="006375FA" w:rsidP="008030E4">
      <w:pPr>
        <w:ind w:firstLine="0"/>
      </w:pPr>
      <w:r>
        <w:object w:dxaOrig="9586" w:dyaOrig="7096">
          <v:shape id="_x0000_i1602" type="#_x0000_t75" style="width:454.15pt;height:335.65pt" o:ole="">
            <v:imagedata r:id="rId31" o:title=""/>
          </v:shape>
          <o:OLEObject Type="Embed" ProgID="Visio.Drawing.15" ShapeID="_x0000_i1602" DrawAspect="Content" ObjectID="_1575463657" r:id="rId32"/>
        </w:object>
      </w:r>
    </w:p>
    <w:p w:rsidR="008030E4" w:rsidRPr="00F32830" w:rsidRDefault="008030E4" w:rsidP="008030E4">
      <w:pPr>
        <w:ind w:firstLine="0"/>
        <w:rPr>
          <w:rFonts w:eastAsia="Times New Roman"/>
          <w:i/>
          <w:sz w:val="24"/>
          <w:szCs w:val="24"/>
        </w:rPr>
      </w:pPr>
    </w:p>
    <w:p w:rsidR="00577C39" w:rsidRPr="00F32830" w:rsidRDefault="008030E4" w:rsidP="008030E4">
      <w:pPr>
        <w:ind w:firstLine="0"/>
        <w:rPr>
          <w:rFonts w:eastAsia="Times New Roman"/>
          <w:i/>
          <w:sz w:val="24"/>
          <w:szCs w:val="24"/>
        </w:rPr>
      </w:pPr>
      <w:r w:rsidRPr="00F32830">
        <w:rPr>
          <w:rFonts w:eastAsia="Times New Roman"/>
          <w:i/>
          <w:sz w:val="24"/>
          <w:szCs w:val="24"/>
        </w:rPr>
        <w:t xml:space="preserve">             </w:t>
      </w:r>
      <w:r w:rsidR="007F783B" w:rsidRPr="00F32830">
        <w:rPr>
          <w:rFonts w:eastAsia="Times New Roman"/>
          <w:i/>
          <w:sz w:val="24"/>
          <w:szCs w:val="24"/>
        </w:rPr>
        <w:t xml:space="preserve">  Hình 2.</w:t>
      </w:r>
      <w:r w:rsidR="001F15ED" w:rsidRPr="00F32830">
        <w:rPr>
          <w:rFonts w:eastAsia="Times New Roman"/>
          <w:i/>
          <w:sz w:val="24"/>
          <w:szCs w:val="24"/>
        </w:rPr>
        <w:t>6</w:t>
      </w:r>
      <w:r w:rsidR="007F783B" w:rsidRPr="00F32830">
        <w:rPr>
          <w:rFonts w:eastAsia="Times New Roman"/>
          <w:i/>
          <w:sz w:val="24"/>
          <w:szCs w:val="24"/>
        </w:rPr>
        <w:t xml:space="preserve">: </w:t>
      </w:r>
      <w:r w:rsidR="00577C39" w:rsidRPr="00F32830">
        <w:rPr>
          <w:rFonts w:eastAsia="Times New Roman"/>
          <w:i/>
          <w:sz w:val="24"/>
          <w:szCs w:val="24"/>
        </w:rPr>
        <w:t>Biểu đồ luồng dữ liệu mức dưới đỉnh– Quản lý bán hàng.</w:t>
      </w:r>
      <w:bookmarkEnd w:id="70"/>
    </w:p>
    <w:p w:rsidR="008030E4" w:rsidRDefault="008030E4" w:rsidP="008030E4">
      <w:pPr>
        <w:ind w:firstLine="0"/>
      </w:pPr>
    </w:p>
    <w:p w:rsidR="00577C39" w:rsidRDefault="00577C39" w:rsidP="00924BB2">
      <w:pPr>
        <w:pStyle w:val="Heading4"/>
        <w:numPr>
          <w:ilvl w:val="2"/>
          <w:numId w:val="13"/>
        </w:numPr>
      </w:pPr>
      <w:r>
        <w:lastRenderedPageBreak/>
        <w:t>Biểu đồ dữ liệu mức dưới đỉnh– Quản lý kho</w:t>
      </w:r>
    </w:p>
    <w:p w:rsidR="00577C39" w:rsidRDefault="008030E4" w:rsidP="003C01F5">
      <w:pPr>
        <w:ind w:firstLine="0"/>
      </w:pPr>
      <w:r>
        <w:t xml:space="preserve">   </w:t>
      </w:r>
      <w:r w:rsidR="0048789B">
        <w:object w:dxaOrig="14895" w:dyaOrig="6720">
          <v:shape id="_x0000_i1603" type="#_x0000_t75" style="width:453.05pt;height:3in" o:ole="">
            <v:imagedata r:id="rId33" o:title=""/>
          </v:shape>
          <o:OLEObject Type="Embed" ProgID="Visio.Drawing.15" ShapeID="_x0000_i1603" DrawAspect="Content" ObjectID="_1575463658" r:id="rId34"/>
        </w:object>
      </w:r>
    </w:p>
    <w:p w:rsidR="0048789B" w:rsidRDefault="0048789B" w:rsidP="003C01F5">
      <w:pPr>
        <w:ind w:firstLine="0"/>
      </w:pPr>
    </w:p>
    <w:p w:rsidR="00577C39" w:rsidRPr="008030E4" w:rsidRDefault="00D900FA" w:rsidP="00D900FA">
      <w:pPr>
        <w:pStyle w:val="Heading5"/>
        <w:numPr>
          <w:ilvl w:val="0"/>
          <w:numId w:val="0"/>
        </w:numPr>
        <w:ind w:left="720" w:firstLine="720"/>
        <w:jc w:val="both"/>
        <w:rPr>
          <w:sz w:val="26"/>
          <w:szCs w:val="26"/>
        </w:rPr>
      </w:pPr>
      <w:bookmarkStart w:id="71" w:name="_Toc389952796"/>
      <w:bookmarkStart w:id="72" w:name="_Toc501718923"/>
      <w:r w:rsidRPr="008030E4">
        <w:rPr>
          <w:szCs w:val="24"/>
        </w:rPr>
        <w:t>Hình 2.</w:t>
      </w:r>
      <w:r w:rsidR="001F15ED">
        <w:rPr>
          <w:szCs w:val="24"/>
        </w:rPr>
        <w:t>7</w:t>
      </w:r>
      <w:r w:rsidRPr="008030E4">
        <w:rPr>
          <w:szCs w:val="24"/>
        </w:rPr>
        <w:t xml:space="preserve">: </w:t>
      </w:r>
      <w:r w:rsidR="00577C39" w:rsidRPr="008030E4">
        <w:rPr>
          <w:szCs w:val="24"/>
        </w:rPr>
        <w:t>Biểu đồ dữ liệu mức dưới đỉnh – Quản lý kho</w:t>
      </w:r>
      <w:r w:rsidR="00577C39" w:rsidRPr="008030E4">
        <w:rPr>
          <w:sz w:val="26"/>
          <w:szCs w:val="26"/>
        </w:rPr>
        <w:t>.</w:t>
      </w:r>
      <w:bookmarkEnd w:id="71"/>
      <w:bookmarkEnd w:id="72"/>
    </w:p>
    <w:p w:rsidR="00577C39" w:rsidRDefault="00577C39" w:rsidP="00577C39"/>
    <w:p w:rsidR="00577C39" w:rsidRDefault="00577C39" w:rsidP="00924BB2">
      <w:pPr>
        <w:pStyle w:val="Heading4"/>
        <w:numPr>
          <w:ilvl w:val="2"/>
          <w:numId w:val="13"/>
        </w:numPr>
      </w:pPr>
      <w:r>
        <w:lastRenderedPageBreak/>
        <w:t xml:space="preserve">Biểu đồ dữ liệu mức dưới đỉnh– </w:t>
      </w:r>
      <w:r w:rsidR="003C01F5">
        <w:t>Quản lí lương nhân viên</w:t>
      </w:r>
    </w:p>
    <w:p w:rsidR="00A13260" w:rsidRDefault="00A13260" w:rsidP="00A13260">
      <w:r>
        <w:object w:dxaOrig="9151" w:dyaOrig="9181">
          <v:shape id="_x0000_i1604" type="#_x0000_t75" style="width:454.15pt;height:430.9pt" o:ole="">
            <v:imagedata r:id="rId35" o:title=""/>
          </v:shape>
          <o:OLEObject Type="Embed" ProgID="Visio.Drawing.15" ShapeID="_x0000_i1604" DrawAspect="Content" ObjectID="_1575463659" r:id="rId36"/>
        </w:object>
      </w:r>
      <w:bookmarkStart w:id="73" w:name="_Toc389952797"/>
    </w:p>
    <w:p w:rsidR="00577C39" w:rsidRPr="00A13260" w:rsidRDefault="00A13260" w:rsidP="00A13260">
      <w:r>
        <w:rPr>
          <w:szCs w:val="24"/>
        </w:rPr>
        <w:t xml:space="preserve">           </w:t>
      </w:r>
      <w:r w:rsidR="003C01F5" w:rsidRPr="00A13260">
        <w:rPr>
          <w:szCs w:val="24"/>
        </w:rPr>
        <w:t xml:space="preserve"> </w:t>
      </w:r>
      <w:r w:rsidR="003C01F5" w:rsidRPr="00A13260">
        <w:rPr>
          <w:rFonts w:eastAsia="Times New Roman"/>
          <w:i/>
          <w:sz w:val="24"/>
          <w:szCs w:val="24"/>
        </w:rPr>
        <w:t>Hình 2.</w:t>
      </w:r>
      <w:r w:rsidR="001F15ED" w:rsidRPr="00A13260">
        <w:rPr>
          <w:rFonts w:eastAsia="Times New Roman"/>
          <w:i/>
          <w:sz w:val="24"/>
          <w:szCs w:val="24"/>
        </w:rPr>
        <w:t>8</w:t>
      </w:r>
      <w:r w:rsidR="003C01F5" w:rsidRPr="00A13260">
        <w:rPr>
          <w:rFonts w:eastAsia="Times New Roman"/>
          <w:i/>
          <w:sz w:val="24"/>
          <w:szCs w:val="24"/>
        </w:rPr>
        <w:t xml:space="preserve">: </w:t>
      </w:r>
      <w:r w:rsidR="00577C39" w:rsidRPr="00A13260">
        <w:rPr>
          <w:rFonts w:eastAsia="Times New Roman"/>
          <w:i/>
          <w:sz w:val="24"/>
          <w:szCs w:val="24"/>
        </w:rPr>
        <w:t xml:space="preserve">Biểu đồ luồng dữ liệu mức dưới đỉnh– </w:t>
      </w:r>
      <w:bookmarkEnd w:id="73"/>
      <w:r w:rsidR="003C01F5" w:rsidRPr="00A13260">
        <w:rPr>
          <w:rFonts w:eastAsia="Times New Roman"/>
          <w:i/>
          <w:sz w:val="24"/>
          <w:szCs w:val="24"/>
        </w:rPr>
        <w:t>Quản lí lương nhân viên.</w:t>
      </w:r>
    </w:p>
    <w:p w:rsidR="00CC284D" w:rsidRDefault="00CC284D" w:rsidP="00924BB2">
      <w:pPr>
        <w:pStyle w:val="Heading4"/>
        <w:numPr>
          <w:ilvl w:val="2"/>
          <w:numId w:val="13"/>
        </w:numPr>
      </w:pPr>
      <w:r>
        <w:lastRenderedPageBreak/>
        <w:t>Biểu đồ dữ liệu mức dưới đỉnh– Thống kê</w:t>
      </w:r>
    </w:p>
    <w:p w:rsidR="00CC284D" w:rsidRPr="003C01F5" w:rsidRDefault="001A6F67" w:rsidP="00CC284D">
      <w:r>
        <w:object w:dxaOrig="9705" w:dyaOrig="8325">
          <v:shape id="_x0000_i1605" type="#_x0000_t75" style="width:453.05pt;height:388.8pt" o:ole="">
            <v:imagedata r:id="rId37" o:title=""/>
          </v:shape>
          <o:OLEObject Type="Embed" ProgID="Visio.Drawing.15" ShapeID="_x0000_i1605" DrawAspect="Content" ObjectID="_1575463660" r:id="rId38"/>
        </w:object>
      </w:r>
    </w:p>
    <w:p w:rsidR="00CC284D" w:rsidRPr="00A13260" w:rsidRDefault="00CC284D" w:rsidP="00A13260">
      <w:pPr>
        <w:pStyle w:val="Heading5"/>
        <w:numPr>
          <w:ilvl w:val="0"/>
          <w:numId w:val="0"/>
        </w:numPr>
        <w:ind w:left="720" w:firstLine="720"/>
        <w:jc w:val="both"/>
        <w:rPr>
          <w:sz w:val="26"/>
          <w:szCs w:val="24"/>
        </w:rPr>
      </w:pPr>
      <w:r w:rsidRPr="00A13260">
        <w:rPr>
          <w:szCs w:val="24"/>
        </w:rPr>
        <w:t xml:space="preserve">    </w:t>
      </w:r>
      <w:r w:rsidRPr="00A13260">
        <w:rPr>
          <w:sz w:val="26"/>
          <w:szCs w:val="24"/>
        </w:rPr>
        <w:t xml:space="preserve"> </w:t>
      </w:r>
      <w:bookmarkStart w:id="74" w:name="_Toc501718924"/>
      <w:r w:rsidRPr="00A13260">
        <w:rPr>
          <w:szCs w:val="24"/>
        </w:rPr>
        <w:t>Hình 2.</w:t>
      </w:r>
      <w:r w:rsidR="001F15ED" w:rsidRPr="00A13260">
        <w:rPr>
          <w:szCs w:val="24"/>
        </w:rPr>
        <w:t>9</w:t>
      </w:r>
      <w:r w:rsidRPr="00A13260">
        <w:rPr>
          <w:szCs w:val="24"/>
        </w:rPr>
        <w:t>: Biểu đồ luồng dữ liệu mức dưới đỉnh–Thống kê.</w:t>
      </w:r>
      <w:bookmarkEnd w:id="74"/>
    </w:p>
    <w:p w:rsidR="000608F1" w:rsidRDefault="000608F1" w:rsidP="0048789B">
      <w:pPr>
        <w:ind w:firstLine="0"/>
      </w:pPr>
    </w:p>
    <w:p w:rsidR="0048789B" w:rsidRDefault="0048789B" w:rsidP="0048789B">
      <w:pPr>
        <w:ind w:firstLine="0"/>
      </w:pPr>
    </w:p>
    <w:p w:rsidR="0048789B" w:rsidRDefault="0048789B" w:rsidP="0048789B">
      <w:pPr>
        <w:ind w:firstLine="0"/>
      </w:pPr>
    </w:p>
    <w:p w:rsidR="0048789B" w:rsidRDefault="0048789B" w:rsidP="0048789B">
      <w:pPr>
        <w:ind w:firstLine="0"/>
      </w:pPr>
    </w:p>
    <w:p w:rsidR="0048789B" w:rsidRDefault="0048789B" w:rsidP="0048789B">
      <w:pPr>
        <w:ind w:firstLine="0"/>
      </w:pPr>
    </w:p>
    <w:p w:rsidR="0048789B" w:rsidRDefault="0048789B" w:rsidP="0048789B">
      <w:pPr>
        <w:ind w:firstLine="0"/>
      </w:pPr>
    </w:p>
    <w:p w:rsidR="00FB1EF0" w:rsidRDefault="00FB1EF0" w:rsidP="0048789B">
      <w:pPr>
        <w:ind w:firstLine="0"/>
      </w:pPr>
    </w:p>
    <w:p w:rsidR="00FB1EF0" w:rsidRDefault="00FB1EF0" w:rsidP="0048789B">
      <w:pPr>
        <w:ind w:firstLine="0"/>
      </w:pPr>
    </w:p>
    <w:p w:rsidR="00FB1EF0" w:rsidRDefault="00FB1EF0" w:rsidP="0048789B">
      <w:pPr>
        <w:ind w:firstLine="0"/>
      </w:pPr>
    </w:p>
    <w:p w:rsidR="00FB1EF0" w:rsidRDefault="00FB1EF0" w:rsidP="00FB1EF0">
      <w:pPr>
        <w:pStyle w:val="Heading2"/>
        <w:ind w:left="0"/>
      </w:pPr>
      <w:bookmarkStart w:id="75" w:name="_Toc389949555"/>
      <w:bookmarkStart w:id="76" w:name="_Toc389949988"/>
      <w:bookmarkStart w:id="77" w:name="_Toc501717407"/>
      <w:r>
        <w:t>Mô hình E – R</w:t>
      </w:r>
      <w:bookmarkEnd w:id="75"/>
      <w:bookmarkEnd w:id="76"/>
      <w:bookmarkEnd w:id="77"/>
    </w:p>
    <w:p w:rsidR="00FB1EF0" w:rsidRDefault="00FB1EF0" w:rsidP="00FB1EF0">
      <w:pPr>
        <w:pStyle w:val="Heading3"/>
        <w:numPr>
          <w:ilvl w:val="0"/>
          <w:numId w:val="0"/>
        </w:numPr>
        <w:ind w:left="90" w:firstLine="630"/>
      </w:pPr>
      <w:bookmarkStart w:id="78" w:name="_Toc389949556"/>
      <w:bookmarkStart w:id="79" w:name="_Toc389949989"/>
      <w:bookmarkStart w:id="80" w:name="_Toc501717408"/>
      <w:r>
        <w:t>2.1. Liệt kê, chính xác hóa và lựa chọn thông tin</w:t>
      </w:r>
      <w:bookmarkEnd w:id="78"/>
      <w:bookmarkEnd w:id="79"/>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9"/>
        <w:gridCol w:w="2829"/>
        <w:gridCol w:w="786"/>
        <w:gridCol w:w="786"/>
        <w:gridCol w:w="718"/>
      </w:tblGrid>
      <w:tr w:rsidR="00FB1EF0" w:rsidTr="00971F07">
        <w:tc>
          <w:tcPr>
            <w:tcW w:w="4169" w:type="dxa"/>
            <w:vMerge w:val="restart"/>
            <w:shd w:val="clear" w:color="auto" w:fill="auto"/>
          </w:tcPr>
          <w:p w:rsidR="00FB1EF0" w:rsidRPr="004C31CC" w:rsidRDefault="00FB1EF0" w:rsidP="00971F07">
            <w:pPr>
              <w:ind w:firstLine="0"/>
              <w:jc w:val="center"/>
              <w:rPr>
                <w:b/>
              </w:rPr>
            </w:pPr>
            <w:r w:rsidRPr="004C31CC">
              <w:rPr>
                <w:b/>
              </w:rPr>
              <w:t>Tên được chính xác của các đặc trưng</w:t>
            </w:r>
          </w:p>
        </w:tc>
        <w:tc>
          <w:tcPr>
            <w:tcW w:w="2829" w:type="dxa"/>
            <w:vMerge w:val="restart"/>
            <w:shd w:val="clear" w:color="auto" w:fill="auto"/>
          </w:tcPr>
          <w:p w:rsidR="00FB1EF0" w:rsidRPr="004C31CC" w:rsidRDefault="00FB1EF0" w:rsidP="00971F07">
            <w:pPr>
              <w:ind w:firstLine="0"/>
              <w:jc w:val="center"/>
              <w:rPr>
                <w:b/>
              </w:rPr>
            </w:pPr>
            <w:r w:rsidRPr="004C31CC">
              <w:rPr>
                <w:b/>
              </w:rPr>
              <w:t>Viết gọn tên đặc trưng</w:t>
            </w:r>
          </w:p>
        </w:tc>
        <w:tc>
          <w:tcPr>
            <w:tcW w:w="2290" w:type="dxa"/>
            <w:gridSpan w:val="3"/>
            <w:shd w:val="clear" w:color="auto" w:fill="auto"/>
          </w:tcPr>
          <w:p w:rsidR="00FB1EF0" w:rsidRPr="004C31CC" w:rsidRDefault="00FB1EF0" w:rsidP="00971F07">
            <w:pPr>
              <w:ind w:firstLine="0"/>
              <w:jc w:val="center"/>
              <w:rPr>
                <w:b/>
              </w:rPr>
            </w:pPr>
            <w:r w:rsidRPr="004C31CC">
              <w:rPr>
                <w:b/>
              </w:rPr>
              <w:t>Đánh dấu loại ở mỗi bước</w:t>
            </w:r>
          </w:p>
        </w:tc>
      </w:tr>
      <w:tr w:rsidR="00FB1EF0" w:rsidRPr="004C31CC" w:rsidTr="00971F07">
        <w:tc>
          <w:tcPr>
            <w:tcW w:w="4169" w:type="dxa"/>
            <w:vMerge/>
            <w:shd w:val="clear" w:color="auto" w:fill="auto"/>
          </w:tcPr>
          <w:p w:rsidR="00FB1EF0" w:rsidRDefault="00FB1EF0" w:rsidP="00971F07">
            <w:pPr>
              <w:ind w:firstLine="0"/>
              <w:jc w:val="center"/>
            </w:pPr>
          </w:p>
        </w:tc>
        <w:tc>
          <w:tcPr>
            <w:tcW w:w="2829" w:type="dxa"/>
            <w:vMerge/>
            <w:shd w:val="clear" w:color="auto" w:fill="auto"/>
          </w:tcPr>
          <w:p w:rsidR="00FB1EF0" w:rsidRDefault="00FB1EF0" w:rsidP="00971F07">
            <w:pPr>
              <w:ind w:firstLine="0"/>
              <w:jc w:val="center"/>
            </w:pPr>
          </w:p>
        </w:tc>
        <w:tc>
          <w:tcPr>
            <w:tcW w:w="786" w:type="dxa"/>
            <w:shd w:val="clear" w:color="auto" w:fill="auto"/>
          </w:tcPr>
          <w:p w:rsidR="00FB1EF0" w:rsidRPr="004C31CC" w:rsidRDefault="00FB1EF0" w:rsidP="00971F07">
            <w:pPr>
              <w:ind w:firstLine="0"/>
              <w:jc w:val="center"/>
              <w:rPr>
                <w:b/>
              </w:rPr>
            </w:pPr>
            <w:r w:rsidRPr="004C31CC">
              <w:rPr>
                <w:b/>
              </w:rPr>
              <w:t>1</w:t>
            </w:r>
          </w:p>
        </w:tc>
        <w:tc>
          <w:tcPr>
            <w:tcW w:w="786" w:type="dxa"/>
            <w:shd w:val="clear" w:color="auto" w:fill="auto"/>
          </w:tcPr>
          <w:p w:rsidR="00FB1EF0" w:rsidRPr="004C31CC" w:rsidRDefault="00FB1EF0" w:rsidP="00971F07">
            <w:pPr>
              <w:ind w:firstLine="0"/>
              <w:jc w:val="center"/>
              <w:rPr>
                <w:b/>
              </w:rPr>
            </w:pPr>
            <w:r w:rsidRPr="004C31CC">
              <w:rPr>
                <w:b/>
              </w:rPr>
              <w:t>2</w:t>
            </w:r>
          </w:p>
        </w:tc>
        <w:tc>
          <w:tcPr>
            <w:tcW w:w="718" w:type="dxa"/>
            <w:shd w:val="clear" w:color="auto" w:fill="auto"/>
          </w:tcPr>
          <w:p w:rsidR="00FB1EF0" w:rsidRPr="004C31CC" w:rsidRDefault="00FB1EF0" w:rsidP="00971F07">
            <w:pPr>
              <w:ind w:firstLine="0"/>
              <w:jc w:val="center"/>
              <w:rPr>
                <w:b/>
              </w:rPr>
            </w:pPr>
            <w:r w:rsidRPr="004C31CC">
              <w:rPr>
                <w:b/>
              </w:rPr>
              <w:t>3</w:t>
            </w:r>
          </w:p>
        </w:tc>
      </w:tr>
      <w:tr w:rsidR="00FB1EF0" w:rsidTr="00971F07">
        <w:tc>
          <w:tcPr>
            <w:tcW w:w="4169" w:type="dxa"/>
            <w:shd w:val="clear" w:color="auto" w:fill="auto"/>
          </w:tcPr>
          <w:p w:rsidR="00FB1EF0" w:rsidRDefault="00FB1EF0" w:rsidP="00971F07">
            <w:pPr>
              <w:spacing w:line="360" w:lineRule="auto"/>
              <w:ind w:firstLine="0"/>
              <w:rPr>
                <w:b/>
              </w:rPr>
            </w:pPr>
            <w:proofErr w:type="gramStart"/>
            <w:r>
              <w:rPr>
                <w:b/>
              </w:rPr>
              <w:t>A.Chức</w:t>
            </w:r>
            <w:proofErr w:type="gramEnd"/>
            <w:r>
              <w:rPr>
                <w:b/>
              </w:rPr>
              <w:t xml:space="preserve"> vụ</w:t>
            </w:r>
          </w:p>
          <w:p w:rsidR="00FB1EF0" w:rsidRDefault="00FB1EF0" w:rsidP="00971F07">
            <w:pPr>
              <w:spacing w:line="360" w:lineRule="auto"/>
              <w:ind w:firstLine="0"/>
            </w:pPr>
            <w:r>
              <w:t>- Mã chức vụ</w:t>
            </w:r>
          </w:p>
          <w:p w:rsidR="00FB1EF0" w:rsidRPr="00242272" w:rsidRDefault="00FB1EF0" w:rsidP="00971F07">
            <w:pPr>
              <w:spacing w:line="360" w:lineRule="auto"/>
              <w:ind w:firstLine="0"/>
            </w:pPr>
            <w:r>
              <w:t>- Tên chức vụ</w:t>
            </w:r>
          </w:p>
        </w:tc>
        <w:tc>
          <w:tcPr>
            <w:tcW w:w="2829"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 MaCV</w:t>
            </w:r>
          </w:p>
          <w:p w:rsidR="00FB1EF0" w:rsidRDefault="00FB1EF0" w:rsidP="00971F07">
            <w:pPr>
              <w:spacing w:line="360" w:lineRule="auto"/>
              <w:ind w:firstLine="0"/>
            </w:pPr>
            <w:r>
              <w:t>- TenCV</w:t>
            </w: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tc>
        <w:tc>
          <w:tcPr>
            <w:tcW w:w="718" w:type="dxa"/>
            <w:shd w:val="clear" w:color="auto" w:fill="auto"/>
          </w:tcPr>
          <w:p w:rsidR="00FB1EF0" w:rsidRDefault="00FB1EF0" w:rsidP="00971F07">
            <w:pPr>
              <w:spacing w:line="360" w:lineRule="auto"/>
              <w:ind w:firstLine="0"/>
            </w:pPr>
          </w:p>
        </w:tc>
      </w:tr>
      <w:tr w:rsidR="00FB1EF0" w:rsidTr="00971F07">
        <w:tc>
          <w:tcPr>
            <w:tcW w:w="4169" w:type="dxa"/>
            <w:shd w:val="clear" w:color="auto" w:fill="auto"/>
          </w:tcPr>
          <w:p w:rsidR="00FB1EF0" w:rsidRPr="004C31CC" w:rsidRDefault="00FB1EF0" w:rsidP="00971F07">
            <w:pPr>
              <w:spacing w:line="360" w:lineRule="auto"/>
              <w:ind w:firstLine="0"/>
              <w:rPr>
                <w:b/>
              </w:rPr>
            </w:pPr>
            <w:proofErr w:type="gramStart"/>
            <w:r>
              <w:rPr>
                <w:b/>
              </w:rPr>
              <w:t>B</w:t>
            </w:r>
            <w:r w:rsidRPr="004C31CC">
              <w:rPr>
                <w:b/>
              </w:rPr>
              <w:t>.</w:t>
            </w:r>
            <w:r>
              <w:rPr>
                <w:b/>
              </w:rPr>
              <w:t>Thông</w:t>
            </w:r>
            <w:proofErr w:type="gramEnd"/>
            <w:r>
              <w:rPr>
                <w:b/>
              </w:rPr>
              <w:t xml:space="preserve"> tin nhân viên</w:t>
            </w:r>
          </w:p>
          <w:p w:rsidR="00FB1EF0" w:rsidRDefault="00FB1EF0" w:rsidP="00971F07">
            <w:pPr>
              <w:spacing w:line="360" w:lineRule="auto"/>
              <w:ind w:firstLine="0"/>
            </w:pPr>
            <w:r>
              <w:t>- Mã nhân viên</w:t>
            </w:r>
          </w:p>
          <w:p w:rsidR="00FB1EF0" w:rsidRDefault="00FB1EF0" w:rsidP="00971F07">
            <w:pPr>
              <w:spacing w:line="360" w:lineRule="auto"/>
              <w:ind w:firstLine="0"/>
            </w:pPr>
            <w:r>
              <w:t>- Tên nhân viên</w:t>
            </w:r>
          </w:p>
          <w:p w:rsidR="00FB1EF0" w:rsidRDefault="00FB1EF0" w:rsidP="00971F07">
            <w:pPr>
              <w:spacing w:line="360" w:lineRule="auto"/>
              <w:ind w:firstLine="0"/>
            </w:pPr>
            <w:r>
              <w:t>- Ngày sinh</w:t>
            </w:r>
          </w:p>
          <w:p w:rsidR="00FB1EF0" w:rsidRDefault="00FB1EF0" w:rsidP="00971F07">
            <w:pPr>
              <w:spacing w:line="360" w:lineRule="auto"/>
              <w:ind w:firstLine="0"/>
            </w:pPr>
            <w:r>
              <w:t>- Quê quán</w:t>
            </w:r>
          </w:p>
          <w:p w:rsidR="00FB1EF0" w:rsidRDefault="00FB1EF0" w:rsidP="00971F07">
            <w:pPr>
              <w:spacing w:line="360" w:lineRule="auto"/>
              <w:ind w:firstLine="0"/>
            </w:pPr>
            <w:r>
              <w:t>- CMTND</w:t>
            </w:r>
          </w:p>
          <w:p w:rsidR="00FB1EF0" w:rsidRDefault="00FB1EF0" w:rsidP="00971F07">
            <w:pPr>
              <w:spacing w:line="360" w:lineRule="auto"/>
              <w:ind w:firstLine="0"/>
            </w:pPr>
            <w:r>
              <w:t>- SĐT</w:t>
            </w:r>
          </w:p>
          <w:p w:rsidR="00FB1EF0" w:rsidRDefault="00FB1EF0" w:rsidP="00971F07">
            <w:pPr>
              <w:spacing w:line="360" w:lineRule="auto"/>
              <w:ind w:firstLine="0"/>
            </w:pPr>
            <w:r>
              <w:t>- Mã chức vụ</w:t>
            </w:r>
          </w:p>
          <w:p w:rsidR="00FB1EF0" w:rsidRDefault="00FB1EF0" w:rsidP="00971F07">
            <w:pPr>
              <w:spacing w:line="360" w:lineRule="auto"/>
              <w:ind w:firstLine="0"/>
            </w:pPr>
            <w:r>
              <w:t>- Tài khoản</w:t>
            </w:r>
          </w:p>
          <w:p w:rsidR="00FB1EF0" w:rsidRDefault="00FB1EF0" w:rsidP="00971F07">
            <w:pPr>
              <w:spacing w:line="360" w:lineRule="auto"/>
              <w:ind w:firstLine="0"/>
            </w:pPr>
            <w:r>
              <w:t>- Mật khẩu</w:t>
            </w:r>
          </w:p>
        </w:tc>
        <w:tc>
          <w:tcPr>
            <w:tcW w:w="2829"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 MaNV</w:t>
            </w:r>
          </w:p>
          <w:p w:rsidR="00FB1EF0" w:rsidRDefault="00FB1EF0" w:rsidP="00971F07">
            <w:pPr>
              <w:spacing w:line="360" w:lineRule="auto"/>
              <w:ind w:firstLine="0"/>
            </w:pPr>
            <w:r>
              <w:t>- TenNV</w:t>
            </w:r>
          </w:p>
          <w:p w:rsidR="00FB1EF0" w:rsidRDefault="00FB1EF0" w:rsidP="00971F07">
            <w:pPr>
              <w:spacing w:line="360" w:lineRule="auto"/>
              <w:ind w:firstLine="0"/>
            </w:pPr>
            <w:r>
              <w:t>- NgaySinh</w:t>
            </w:r>
          </w:p>
          <w:p w:rsidR="00FB1EF0" w:rsidRDefault="00FB1EF0" w:rsidP="00971F07">
            <w:pPr>
              <w:spacing w:line="360" w:lineRule="auto"/>
              <w:ind w:firstLine="0"/>
            </w:pPr>
            <w:r>
              <w:t>- QueQuan</w:t>
            </w:r>
          </w:p>
          <w:p w:rsidR="00FB1EF0" w:rsidRDefault="00FB1EF0" w:rsidP="00971F07">
            <w:pPr>
              <w:spacing w:line="360" w:lineRule="auto"/>
              <w:ind w:firstLine="0"/>
            </w:pPr>
            <w:r>
              <w:t>- CMTND</w:t>
            </w:r>
          </w:p>
          <w:p w:rsidR="00FB1EF0" w:rsidRDefault="00FB1EF0" w:rsidP="00971F07">
            <w:pPr>
              <w:spacing w:line="360" w:lineRule="auto"/>
              <w:ind w:firstLine="0"/>
            </w:pPr>
            <w:r>
              <w:t>- SDT</w:t>
            </w:r>
          </w:p>
          <w:p w:rsidR="00FB1EF0" w:rsidRDefault="00FB1EF0" w:rsidP="00971F07">
            <w:pPr>
              <w:spacing w:line="360" w:lineRule="auto"/>
              <w:ind w:firstLine="0"/>
            </w:pPr>
            <w:r>
              <w:t>- MaCV</w:t>
            </w:r>
          </w:p>
          <w:p w:rsidR="00FB1EF0" w:rsidRDefault="00FB1EF0" w:rsidP="00971F07">
            <w:pPr>
              <w:spacing w:line="360" w:lineRule="auto"/>
              <w:ind w:firstLine="0"/>
            </w:pPr>
            <w:r>
              <w:t>- TaiKhoan</w:t>
            </w:r>
          </w:p>
          <w:p w:rsidR="00FB1EF0" w:rsidRDefault="00FB1EF0" w:rsidP="00971F07">
            <w:pPr>
              <w:spacing w:line="360" w:lineRule="auto"/>
              <w:ind w:firstLine="0"/>
            </w:pPr>
            <w:r>
              <w:t>- MatKhau</w:t>
            </w: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Pr="005B3E9A" w:rsidRDefault="00FB1EF0" w:rsidP="00971F07">
            <w:pPr>
              <w:spacing w:line="360" w:lineRule="auto"/>
              <w:ind w:firstLine="0"/>
            </w:pPr>
            <w:r>
              <w:t>√</w:t>
            </w:r>
          </w:p>
        </w:tc>
        <w:tc>
          <w:tcPr>
            <w:tcW w:w="718"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tc>
      </w:tr>
      <w:tr w:rsidR="00FB1EF0" w:rsidTr="00971F07">
        <w:tc>
          <w:tcPr>
            <w:tcW w:w="4169" w:type="dxa"/>
            <w:shd w:val="clear" w:color="auto" w:fill="auto"/>
          </w:tcPr>
          <w:p w:rsidR="00FB1EF0" w:rsidRPr="004C31CC" w:rsidRDefault="00FB1EF0" w:rsidP="00971F07">
            <w:pPr>
              <w:spacing w:line="360" w:lineRule="auto"/>
              <w:ind w:firstLine="0"/>
              <w:rPr>
                <w:b/>
              </w:rPr>
            </w:pPr>
            <w:r>
              <w:rPr>
                <w:b/>
              </w:rPr>
              <w:t>C</w:t>
            </w:r>
            <w:r w:rsidRPr="004C31CC">
              <w:rPr>
                <w:b/>
              </w:rPr>
              <w:t xml:space="preserve">. </w:t>
            </w:r>
            <w:r>
              <w:rPr>
                <w:b/>
              </w:rPr>
              <w:t>Bảng chấm công</w:t>
            </w:r>
          </w:p>
          <w:p w:rsidR="00FB1EF0" w:rsidRDefault="00FB1EF0" w:rsidP="00971F07">
            <w:pPr>
              <w:spacing w:line="360" w:lineRule="auto"/>
              <w:ind w:firstLine="0"/>
            </w:pPr>
            <w:r>
              <w:t>- Mã nhân viên</w:t>
            </w:r>
          </w:p>
          <w:p w:rsidR="00FB1EF0" w:rsidRDefault="00FB1EF0" w:rsidP="00971F07">
            <w:pPr>
              <w:spacing w:line="360" w:lineRule="auto"/>
              <w:ind w:firstLine="0"/>
            </w:pPr>
            <w:r>
              <w:t>- Ngày làm</w:t>
            </w:r>
          </w:p>
          <w:p w:rsidR="00FB1EF0" w:rsidRDefault="00FB1EF0" w:rsidP="00971F07">
            <w:pPr>
              <w:spacing w:line="360" w:lineRule="auto"/>
              <w:ind w:firstLine="0"/>
            </w:pPr>
            <w:r>
              <w:t>- Giờ làm</w:t>
            </w:r>
          </w:p>
          <w:p w:rsidR="00FB1EF0" w:rsidRDefault="00FB1EF0" w:rsidP="00971F07">
            <w:pPr>
              <w:spacing w:line="360" w:lineRule="auto"/>
              <w:ind w:firstLine="0"/>
            </w:pPr>
          </w:p>
        </w:tc>
        <w:tc>
          <w:tcPr>
            <w:tcW w:w="2829"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 MaNV</w:t>
            </w:r>
          </w:p>
          <w:p w:rsidR="00FB1EF0" w:rsidRDefault="00FB1EF0" w:rsidP="00971F07">
            <w:pPr>
              <w:spacing w:line="360" w:lineRule="auto"/>
              <w:ind w:firstLine="0"/>
            </w:pPr>
            <w:r>
              <w:t>- NgayLam</w:t>
            </w:r>
          </w:p>
          <w:p w:rsidR="00FB1EF0" w:rsidRDefault="00FB1EF0" w:rsidP="00971F07">
            <w:pPr>
              <w:spacing w:line="360" w:lineRule="auto"/>
              <w:ind w:firstLine="0"/>
            </w:pPr>
            <w:r>
              <w:t>- GioLam</w:t>
            </w: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r>
              <w:t>√</w:t>
            </w:r>
          </w:p>
        </w:tc>
        <w:tc>
          <w:tcPr>
            <w:tcW w:w="786" w:type="dxa"/>
            <w:shd w:val="clear" w:color="auto" w:fill="auto"/>
          </w:tcPr>
          <w:p w:rsidR="00FB1EF0" w:rsidRDefault="00FB1EF0" w:rsidP="00971F07">
            <w:pPr>
              <w:spacing w:line="360" w:lineRule="auto"/>
              <w:ind w:firstLine="0"/>
            </w:pPr>
          </w:p>
        </w:tc>
        <w:tc>
          <w:tcPr>
            <w:tcW w:w="718" w:type="dxa"/>
            <w:shd w:val="clear" w:color="auto" w:fill="auto"/>
          </w:tcPr>
          <w:p w:rsidR="00FB1EF0" w:rsidRDefault="00FB1EF0" w:rsidP="00971F07">
            <w:pPr>
              <w:spacing w:line="360" w:lineRule="auto"/>
              <w:ind w:firstLine="0"/>
            </w:pPr>
          </w:p>
        </w:tc>
      </w:tr>
      <w:tr w:rsidR="00FB1EF0" w:rsidTr="00971F07">
        <w:tc>
          <w:tcPr>
            <w:tcW w:w="4169" w:type="dxa"/>
            <w:shd w:val="clear" w:color="auto" w:fill="auto"/>
          </w:tcPr>
          <w:p w:rsidR="00FB1EF0" w:rsidRPr="004C31CC" w:rsidRDefault="00FB1EF0" w:rsidP="00971F07">
            <w:pPr>
              <w:spacing w:line="360" w:lineRule="auto"/>
              <w:ind w:firstLine="0"/>
              <w:rPr>
                <w:b/>
              </w:rPr>
            </w:pPr>
            <w:r>
              <w:rPr>
                <w:b/>
              </w:rPr>
              <w:lastRenderedPageBreak/>
              <w:t>D</w:t>
            </w:r>
            <w:r w:rsidRPr="004C31CC">
              <w:rPr>
                <w:b/>
              </w:rPr>
              <w:t>.</w:t>
            </w:r>
            <w:r>
              <w:rPr>
                <w:b/>
              </w:rPr>
              <w:t xml:space="preserve"> Hóa đơn nhập</w:t>
            </w:r>
          </w:p>
          <w:p w:rsidR="00FB1EF0" w:rsidRDefault="00FB1EF0" w:rsidP="00971F07">
            <w:pPr>
              <w:spacing w:line="360" w:lineRule="auto"/>
              <w:ind w:firstLine="0"/>
            </w:pPr>
            <w:r>
              <w:t>- Mã hóa đơn nhập</w:t>
            </w:r>
          </w:p>
          <w:p w:rsidR="00FB1EF0" w:rsidRDefault="00FB1EF0" w:rsidP="00971F07">
            <w:pPr>
              <w:spacing w:line="360" w:lineRule="auto"/>
              <w:ind w:firstLine="0"/>
            </w:pPr>
            <w:r>
              <w:t>- Ngày nhập</w:t>
            </w:r>
          </w:p>
          <w:p w:rsidR="00FB1EF0" w:rsidRDefault="00FB1EF0" w:rsidP="00971F07">
            <w:pPr>
              <w:spacing w:line="360" w:lineRule="auto"/>
              <w:ind w:firstLine="0"/>
            </w:pPr>
            <w:r>
              <w:t>- Mã mặt hàng</w:t>
            </w:r>
          </w:p>
          <w:p w:rsidR="00FB1EF0" w:rsidRDefault="00FB1EF0" w:rsidP="00971F07">
            <w:pPr>
              <w:spacing w:line="360" w:lineRule="auto"/>
              <w:ind w:firstLine="0"/>
            </w:pPr>
            <w:r>
              <w:t>-Tên mặt hàng</w:t>
            </w:r>
          </w:p>
          <w:p w:rsidR="00FB1EF0" w:rsidRDefault="00FB1EF0" w:rsidP="00971F07">
            <w:pPr>
              <w:spacing w:line="360" w:lineRule="auto"/>
              <w:ind w:firstLine="0"/>
            </w:pPr>
            <w:r>
              <w:t>- Số lượng</w:t>
            </w:r>
          </w:p>
          <w:p w:rsidR="00FB1EF0" w:rsidRDefault="00FB1EF0" w:rsidP="00971F07">
            <w:pPr>
              <w:spacing w:line="360" w:lineRule="auto"/>
              <w:ind w:firstLine="0"/>
            </w:pPr>
            <w:r>
              <w:t>- Giá nhập</w:t>
            </w:r>
          </w:p>
          <w:p w:rsidR="00FB1EF0" w:rsidRDefault="00FB1EF0" w:rsidP="00971F07">
            <w:pPr>
              <w:spacing w:line="360" w:lineRule="auto"/>
              <w:ind w:firstLine="0"/>
            </w:pPr>
            <w:r>
              <w:t>- Size</w:t>
            </w:r>
          </w:p>
          <w:p w:rsidR="00FB1EF0" w:rsidRDefault="00FB1EF0" w:rsidP="00971F07">
            <w:pPr>
              <w:spacing w:line="360" w:lineRule="auto"/>
              <w:ind w:firstLine="0"/>
            </w:pPr>
          </w:p>
        </w:tc>
        <w:tc>
          <w:tcPr>
            <w:tcW w:w="2829"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 MaHDNhap</w:t>
            </w:r>
          </w:p>
          <w:p w:rsidR="00FB1EF0" w:rsidRDefault="00FB1EF0" w:rsidP="00971F07">
            <w:pPr>
              <w:spacing w:line="360" w:lineRule="auto"/>
              <w:ind w:firstLine="0"/>
            </w:pPr>
            <w:r>
              <w:t>- NgayNhap</w:t>
            </w:r>
          </w:p>
          <w:p w:rsidR="00FB1EF0" w:rsidRDefault="00FB1EF0" w:rsidP="00971F07">
            <w:pPr>
              <w:spacing w:line="360" w:lineRule="auto"/>
              <w:ind w:firstLine="0"/>
            </w:pPr>
            <w:r>
              <w:t>- MaMH</w:t>
            </w:r>
          </w:p>
          <w:p w:rsidR="00FB1EF0" w:rsidRDefault="00FB1EF0" w:rsidP="00971F07">
            <w:pPr>
              <w:spacing w:line="360" w:lineRule="auto"/>
              <w:ind w:firstLine="0"/>
            </w:pPr>
            <w:r>
              <w:t>- TenMH</w:t>
            </w:r>
          </w:p>
          <w:p w:rsidR="00FB1EF0" w:rsidRDefault="00FB1EF0" w:rsidP="00971F07">
            <w:pPr>
              <w:spacing w:line="360" w:lineRule="auto"/>
              <w:ind w:firstLine="0"/>
            </w:pPr>
            <w:r>
              <w:t>- SoLuong</w:t>
            </w:r>
          </w:p>
          <w:p w:rsidR="00FB1EF0" w:rsidRDefault="00FB1EF0" w:rsidP="00971F07">
            <w:pPr>
              <w:spacing w:line="360" w:lineRule="auto"/>
              <w:ind w:firstLine="0"/>
            </w:pPr>
            <w:r>
              <w:t>- GiaNhap</w:t>
            </w:r>
          </w:p>
          <w:p w:rsidR="00FB1EF0" w:rsidRDefault="00FB1EF0" w:rsidP="00971F07">
            <w:pPr>
              <w:spacing w:line="360" w:lineRule="auto"/>
              <w:ind w:firstLine="0"/>
            </w:pPr>
            <w:r>
              <w:t>- Size</w:t>
            </w: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p>
        </w:tc>
        <w:tc>
          <w:tcPr>
            <w:tcW w:w="718"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tc>
      </w:tr>
      <w:tr w:rsidR="00FB1EF0" w:rsidTr="00971F07">
        <w:tc>
          <w:tcPr>
            <w:tcW w:w="4169" w:type="dxa"/>
            <w:shd w:val="clear" w:color="auto" w:fill="auto"/>
          </w:tcPr>
          <w:p w:rsidR="00FB1EF0" w:rsidRPr="004C31CC" w:rsidRDefault="00FB1EF0" w:rsidP="00971F07">
            <w:pPr>
              <w:spacing w:line="360" w:lineRule="auto"/>
              <w:ind w:firstLine="0"/>
              <w:rPr>
                <w:b/>
              </w:rPr>
            </w:pPr>
            <w:r w:rsidRPr="004C31CC">
              <w:rPr>
                <w:b/>
              </w:rPr>
              <w:t xml:space="preserve">D. </w:t>
            </w:r>
            <w:r>
              <w:rPr>
                <w:b/>
              </w:rPr>
              <w:t>Hóa đơn xuất</w:t>
            </w:r>
          </w:p>
          <w:p w:rsidR="00FB1EF0" w:rsidRDefault="00FB1EF0" w:rsidP="00971F07">
            <w:pPr>
              <w:spacing w:line="360" w:lineRule="auto"/>
              <w:ind w:firstLine="0"/>
            </w:pPr>
            <w:r>
              <w:t>- Mã hóa đơn xuất</w:t>
            </w:r>
          </w:p>
          <w:p w:rsidR="00FB1EF0" w:rsidRDefault="00FB1EF0" w:rsidP="00971F07">
            <w:pPr>
              <w:spacing w:line="360" w:lineRule="auto"/>
              <w:ind w:firstLine="0"/>
            </w:pPr>
            <w:r>
              <w:t>- Ngày xuất</w:t>
            </w:r>
          </w:p>
          <w:p w:rsidR="00FB1EF0" w:rsidRDefault="00FB1EF0" w:rsidP="00971F07">
            <w:pPr>
              <w:spacing w:line="360" w:lineRule="auto"/>
              <w:ind w:firstLine="0"/>
            </w:pPr>
            <w:r>
              <w:t>- Mã mặt hàng</w:t>
            </w:r>
          </w:p>
          <w:p w:rsidR="00FB1EF0" w:rsidRDefault="00FB1EF0" w:rsidP="00971F07">
            <w:pPr>
              <w:spacing w:line="360" w:lineRule="auto"/>
              <w:ind w:firstLine="0"/>
            </w:pPr>
            <w:r>
              <w:t>- Tên mặt hàng</w:t>
            </w:r>
          </w:p>
          <w:p w:rsidR="00FB1EF0" w:rsidRDefault="00FB1EF0" w:rsidP="00971F07">
            <w:pPr>
              <w:spacing w:line="360" w:lineRule="auto"/>
              <w:ind w:firstLine="0"/>
            </w:pPr>
            <w:r>
              <w:t>- Số lượng</w:t>
            </w:r>
          </w:p>
          <w:p w:rsidR="00FB1EF0" w:rsidRDefault="00FB1EF0" w:rsidP="00971F07">
            <w:pPr>
              <w:spacing w:line="360" w:lineRule="auto"/>
              <w:ind w:firstLine="0"/>
            </w:pPr>
            <w:r>
              <w:t>- Size</w:t>
            </w:r>
          </w:p>
          <w:p w:rsidR="00FB1EF0" w:rsidRDefault="00FB1EF0" w:rsidP="00971F07">
            <w:pPr>
              <w:spacing w:line="360" w:lineRule="auto"/>
              <w:ind w:firstLine="0"/>
            </w:pPr>
            <w:r>
              <w:t>- Giá xuất</w:t>
            </w:r>
          </w:p>
        </w:tc>
        <w:tc>
          <w:tcPr>
            <w:tcW w:w="2829"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 MaHDXuat</w:t>
            </w:r>
          </w:p>
          <w:p w:rsidR="00FB1EF0" w:rsidRDefault="00FB1EF0" w:rsidP="00971F07">
            <w:pPr>
              <w:spacing w:line="360" w:lineRule="auto"/>
              <w:ind w:firstLine="0"/>
            </w:pPr>
            <w:r>
              <w:t>- NgayXuat</w:t>
            </w:r>
          </w:p>
          <w:p w:rsidR="00FB1EF0" w:rsidRDefault="00FB1EF0" w:rsidP="00971F07">
            <w:pPr>
              <w:spacing w:line="360" w:lineRule="auto"/>
              <w:ind w:firstLine="0"/>
            </w:pPr>
            <w:r>
              <w:t>- MaMH</w:t>
            </w:r>
          </w:p>
          <w:p w:rsidR="00FB1EF0" w:rsidRDefault="00FB1EF0" w:rsidP="00971F07">
            <w:pPr>
              <w:spacing w:line="360" w:lineRule="auto"/>
              <w:ind w:firstLine="0"/>
            </w:pPr>
            <w:r>
              <w:t>- TenMH</w:t>
            </w:r>
          </w:p>
          <w:p w:rsidR="00FB1EF0" w:rsidRDefault="00FB1EF0" w:rsidP="00971F07">
            <w:pPr>
              <w:spacing w:line="360" w:lineRule="auto"/>
              <w:ind w:firstLine="0"/>
            </w:pPr>
            <w:r>
              <w:t>- SoLuong</w:t>
            </w:r>
          </w:p>
          <w:p w:rsidR="00FB1EF0" w:rsidRDefault="00FB1EF0" w:rsidP="00971F07">
            <w:pPr>
              <w:spacing w:line="360" w:lineRule="auto"/>
              <w:ind w:firstLine="0"/>
            </w:pPr>
            <w:r>
              <w:t>- Size</w:t>
            </w:r>
          </w:p>
          <w:p w:rsidR="00FB1EF0" w:rsidRDefault="00FB1EF0" w:rsidP="00971F07">
            <w:pPr>
              <w:spacing w:line="360" w:lineRule="auto"/>
              <w:ind w:firstLine="0"/>
            </w:pPr>
            <w:r>
              <w:t>- GiaXuat</w:t>
            </w: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tc>
        <w:tc>
          <w:tcPr>
            <w:tcW w:w="718"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tc>
      </w:tr>
      <w:tr w:rsidR="00FB1EF0" w:rsidTr="00971F07">
        <w:tc>
          <w:tcPr>
            <w:tcW w:w="4169" w:type="dxa"/>
            <w:shd w:val="clear" w:color="auto" w:fill="auto"/>
          </w:tcPr>
          <w:p w:rsidR="00FB1EF0" w:rsidRPr="004C31CC" w:rsidRDefault="00FB1EF0" w:rsidP="00971F07">
            <w:pPr>
              <w:spacing w:line="360" w:lineRule="auto"/>
              <w:ind w:firstLine="0"/>
              <w:rPr>
                <w:b/>
              </w:rPr>
            </w:pPr>
            <w:r w:rsidRPr="004C31CC">
              <w:rPr>
                <w:b/>
              </w:rPr>
              <w:t xml:space="preserve">E. </w:t>
            </w:r>
            <w:r>
              <w:rPr>
                <w:b/>
              </w:rPr>
              <w:t>Hóa đơn bán hàng</w:t>
            </w:r>
          </w:p>
          <w:p w:rsidR="00FB1EF0" w:rsidRDefault="00FB1EF0" w:rsidP="00971F07">
            <w:pPr>
              <w:spacing w:line="360" w:lineRule="auto"/>
              <w:ind w:firstLine="0"/>
            </w:pPr>
            <w:r>
              <w:t>- Mã hóa đơn bán hàng</w:t>
            </w:r>
          </w:p>
          <w:p w:rsidR="00FB1EF0" w:rsidRDefault="00FB1EF0" w:rsidP="00971F07">
            <w:pPr>
              <w:spacing w:line="360" w:lineRule="auto"/>
              <w:ind w:firstLine="0"/>
            </w:pPr>
            <w:r>
              <w:t>- Ngày bán</w:t>
            </w:r>
          </w:p>
          <w:p w:rsidR="00FB1EF0" w:rsidRDefault="00FB1EF0" w:rsidP="00971F07">
            <w:pPr>
              <w:spacing w:line="360" w:lineRule="auto"/>
              <w:ind w:firstLine="0"/>
            </w:pPr>
            <w:r>
              <w:t>- Mã mặt hàng</w:t>
            </w:r>
          </w:p>
          <w:p w:rsidR="00FB1EF0" w:rsidRDefault="00FB1EF0" w:rsidP="00971F07">
            <w:pPr>
              <w:spacing w:line="360" w:lineRule="auto"/>
              <w:ind w:firstLine="0"/>
            </w:pPr>
            <w:r>
              <w:t>- Tên mặt hàng</w:t>
            </w:r>
          </w:p>
          <w:p w:rsidR="00FB1EF0" w:rsidRDefault="00FB1EF0" w:rsidP="00971F07">
            <w:pPr>
              <w:spacing w:line="360" w:lineRule="auto"/>
              <w:ind w:firstLine="0"/>
            </w:pPr>
            <w:r>
              <w:t>- Số lượng</w:t>
            </w:r>
          </w:p>
          <w:p w:rsidR="00FB1EF0" w:rsidRDefault="00FB1EF0" w:rsidP="00971F07">
            <w:pPr>
              <w:spacing w:line="360" w:lineRule="auto"/>
              <w:ind w:firstLine="0"/>
            </w:pPr>
            <w:r>
              <w:lastRenderedPageBreak/>
              <w:t>- Size</w:t>
            </w:r>
          </w:p>
          <w:p w:rsidR="00FB1EF0" w:rsidRDefault="00FB1EF0" w:rsidP="00971F07">
            <w:pPr>
              <w:spacing w:line="360" w:lineRule="auto"/>
              <w:ind w:firstLine="0"/>
            </w:pPr>
            <w:r>
              <w:t>- Giá bán</w:t>
            </w:r>
          </w:p>
          <w:p w:rsidR="00FB1EF0" w:rsidRDefault="00FB1EF0" w:rsidP="00971F07">
            <w:pPr>
              <w:spacing w:line="360" w:lineRule="auto"/>
              <w:ind w:firstLine="0"/>
            </w:pPr>
            <w:r>
              <w:t>- Tổng chiết khấu</w:t>
            </w:r>
          </w:p>
          <w:p w:rsidR="00FB1EF0" w:rsidRDefault="00FB1EF0" w:rsidP="00971F07">
            <w:pPr>
              <w:spacing w:line="360" w:lineRule="auto"/>
              <w:ind w:firstLine="0"/>
            </w:pPr>
            <w:r>
              <w:t>- Mã nhân viên</w:t>
            </w:r>
          </w:p>
          <w:p w:rsidR="00FB1EF0" w:rsidRDefault="00FB1EF0" w:rsidP="00971F07">
            <w:pPr>
              <w:spacing w:line="360" w:lineRule="auto"/>
              <w:ind w:firstLine="0"/>
            </w:pPr>
            <w:r>
              <w:t>- Thành tiền</w:t>
            </w:r>
          </w:p>
        </w:tc>
        <w:tc>
          <w:tcPr>
            <w:tcW w:w="2829"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 MaHDBanHang</w:t>
            </w:r>
          </w:p>
          <w:p w:rsidR="00FB1EF0" w:rsidRDefault="00FB1EF0" w:rsidP="00971F07">
            <w:pPr>
              <w:spacing w:line="360" w:lineRule="auto"/>
              <w:ind w:firstLine="0"/>
            </w:pPr>
            <w:r>
              <w:t>- NgayBan</w:t>
            </w:r>
          </w:p>
          <w:p w:rsidR="00FB1EF0" w:rsidRDefault="00FB1EF0" w:rsidP="00971F07">
            <w:pPr>
              <w:spacing w:line="360" w:lineRule="auto"/>
              <w:ind w:firstLine="0"/>
            </w:pPr>
            <w:r>
              <w:t>- MaMH</w:t>
            </w:r>
          </w:p>
          <w:p w:rsidR="00FB1EF0" w:rsidRDefault="00FB1EF0" w:rsidP="00971F07">
            <w:pPr>
              <w:spacing w:line="360" w:lineRule="auto"/>
              <w:ind w:firstLine="0"/>
            </w:pPr>
            <w:r>
              <w:t>- TenMH</w:t>
            </w:r>
          </w:p>
          <w:p w:rsidR="00FB1EF0" w:rsidRDefault="00FB1EF0" w:rsidP="00971F07">
            <w:pPr>
              <w:spacing w:line="360" w:lineRule="auto"/>
              <w:ind w:firstLine="0"/>
            </w:pPr>
            <w:r>
              <w:t>- SoLuong</w:t>
            </w:r>
          </w:p>
          <w:p w:rsidR="00FB1EF0" w:rsidRDefault="00FB1EF0" w:rsidP="00971F07">
            <w:pPr>
              <w:spacing w:line="360" w:lineRule="auto"/>
              <w:ind w:firstLine="0"/>
            </w:pPr>
            <w:r>
              <w:lastRenderedPageBreak/>
              <w:t>- Size</w:t>
            </w:r>
          </w:p>
          <w:p w:rsidR="00FB1EF0" w:rsidRDefault="00FB1EF0" w:rsidP="00971F07">
            <w:pPr>
              <w:spacing w:line="360" w:lineRule="auto"/>
              <w:ind w:firstLine="0"/>
            </w:pPr>
            <w:r>
              <w:t>- GiaBan</w:t>
            </w:r>
          </w:p>
          <w:p w:rsidR="00FB1EF0" w:rsidRDefault="00FB1EF0" w:rsidP="00971F07">
            <w:pPr>
              <w:spacing w:line="360" w:lineRule="auto"/>
              <w:ind w:firstLine="0"/>
            </w:pPr>
            <w:r>
              <w:t>- TongChietKhau</w:t>
            </w:r>
          </w:p>
          <w:p w:rsidR="00FB1EF0" w:rsidRDefault="00FB1EF0" w:rsidP="00971F07">
            <w:pPr>
              <w:spacing w:line="360" w:lineRule="auto"/>
              <w:ind w:firstLine="0"/>
            </w:pPr>
            <w:r>
              <w:t>- MaNV</w:t>
            </w:r>
          </w:p>
          <w:p w:rsidR="00FB1EF0" w:rsidRDefault="00FB1EF0" w:rsidP="00971F07">
            <w:pPr>
              <w:spacing w:line="360" w:lineRule="auto"/>
              <w:ind w:firstLine="0"/>
            </w:pPr>
            <w:r>
              <w:t>- ThanhTien</w:t>
            </w: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r>
              <w:t>√</w:t>
            </w:r>
          </w:p>
        </w:tc>
        <w:tc>
          <w:tcPr>
            <w:tcW w:w="718"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r>
              <w:lastRenderedPageBreak/>
              <w:t>√</w:t>
            </w:r>
          </w:p>
          <w:p w:rsidR="00FB1EF0" w:rsidRDefault="00FB1EF0" w:rsidP="00971F07">
            <w:pPr>
              <w:spacing w:line="360" w:lineRule="auto"/>
              <w:ind w:firstLine="0"/>
            </w:pPr>
          </w:p>
        </w:tc>
      </w:tr>
      <w:tr w:rsidR="00FB1EF0" w:rsidTr="00971F07">
        <w:tc>
          <w:tcPr>
            <w:tcW w:w="4169" w:type="dxa"/>
            <w:shd w:val="clear" w:color="auto" w:fill="auto"/>
          </w:tcPr>
          <w:p w:rsidR="00FB1EF0" w:rsidRPr="004C31CC" w:rsidRDefault="00FB1EF0" w:rsidP="00971F07">
            <w:pPr>
              <w:spacing w:line="360" w:lineRule="auto"/>
              <w:ind w:firstLine="0"/>
              <w:rPr>
                <w:b/>
              </w:rPr>
            </w:pPr>
            <w:r w:rsidRPr="004C31CC">
              <w:rPr>
                <w:b/>
              </w:rPr>
              <w:t xml:space="preserve">F. Thông tin </w:t>
            </w:r>
            <w:r>
              <w:rPr>
                <w:b/>
              </w:rPr>
              <w:t>mặt hàng</w:t>
            </w:r>
          </w:p>
          <w:p w:rsidR="00FB1EF0" w:rsidRDefault="00FB1EF0" w:rsidP="00971F07">
            <w:pPr>
              <w:spacing w:line="360" w:lineRule="auto"/>
              <w:ind w:firstLine="0"/>
            </w:pPr>
            <w:r>
              <w:t>- Mã mặt hàng</w:t>
            </w:r>
          </w:p>
          <w:p w:rsidR="00FB1EF0" w:rsidRDefault="00FB1EF0" w:rsidP="00971F07">
            <w:pPr>
              <w:spacing w:line="360" w:lineRule="auto"/>
              <w:ind w:firstLine="0"/>
            </w:pPr>
            <w:r>
              <w:t>-Tên mặt hàng</w:t>
            </w:r>
          </w:p>
          <w:p w:rsidR="00FB1EF0" w:rsidRDefault="00FB1EF0" w:rsidP="00971F07">
            <w:pPr>
              <w:spacing w:line="360" w:lineRule="auto"/>
              <w:ind w:firstLine="0"/>
            </w:pPr>
            <w:r>
              <w:t>- Size</w:t>
            </w:r>
          </w:p>
          <w:p w:rsidR="00FB1EF0" w:rsidRDefault="00FB1EF0" w:rsidP="00971F07">
            <w:pPr>
              <w:spacing w:line="360" w:lineRule="auto"/>
              <w:ind w:firstLine="0"/>
            </w:pPr>
            <w:r>
              <w:t>- Số lượng</w:t>
            </w:r>
          </w:p>
          <w:p w:rsidR="00FB1EF0" w:rsidRDefault="00FB1EF0" w:rsidP="00971F07">
            <w:pPr>
              <w:spacing w:line="360" w:lineRule="auto"/>
              <w:ind w:firstLine="0"/>
            </w:pPr>
            <w:r>
              <w:t>- Mã hàng</w:t>
            </w:r>
          </w:p>
          <w:p w:rsidR="00FB1EF0" w:rsidRDefault="00FB1EF0" w:rsidP="00971F07">
            <w:pPr>
              <w:spacing w:line="360" w:lineRule="auto"/>
              <w:ind w:firstLine="0"/>
            </w:pPr>
            <w:r>
              <w:t>- Tên hàng</w:t>
            </w:r>
          </w:p>
          <w:p w:rsidR="00FB1EF0" w:rsidRDefault="00FB1EF0" w:rsidP="00971F07">
            <w:pPr>
              <w:spacing w:line="360" w:lineRule="auto"/>
              <w:ind w:firstLine="0"/>
            </w:pPr>
            <w:r>
              <w:t>- Giá bán</w:t>
            </w:r>
          </w:p>
          <w:p w:rsidR="00FB1EF0" w:rsidRDefault="00FB1EF0" w:rsidP="00971F07">
            <w:pPr>
              <w:spacing w:line="360" w:lineRule="auto"/>
              <w:ind w:firstLine="0"/>
            </w:pPr>
            <w:r>
              <w:t>- Mô tả</w:t>
            </w:r>
          </w:p>
          <w:p w:rsidR="00FB1EF0" w:rsidRDefault="00FB1EF0" w:rsidP="00971F07">
            <w:pPr>
              <w:spacing w:line="360" w:lineRule="auto"/>
              <w:ind w:firstLine="0"/>
            </w:pPr>
            <w:r>
              <w:t>- Hình ảnh</w:t>
            </w:r>
          </w:p>
          <w:p w:rsidR="00FB1EF0" w:rsidRDefault="00FB1EF0" w:rsidP="00971F07">
            <w:pPr>
              <w:spacing w:line="360" w:lineRule="auto"/>
              <w:ind w:firstLine="0"/>
            </w:pPr>
            <w:r>
              <w:t>- Mã chiết khấu</w:t>
            </w:r>
          </w:p>
        </w:tc>
        <w:tc>
          <w:tcPr>
            <w:tcW w:w="2829"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 MaMH</w:t>
            </w:r>
          </w:p>
          <w:p w:rsidR="00FB1EF0" w:rsidRDefault="00FB1EF0" w:rsidP="00971F07">
            <w:pPr>
              <w:spacing w:line="360" w:lineRule="auto"/>
              <w:ind w:firstLine="0"/>
            </w:pPr>
            <w:r>
              <w:t>- TenMH</w:t>
            </w:r>
          </w:p>
          <w:p w:rsidR="00FB1EF0" w:rsidRDefault="00FB1EF0" w:rsidP="00971F07">
            <w:pPr>
              <w:spacing w:line="360" w:lineRule="auto"/>
              <w:ind w:firstLine="0"/>
            </w:pPr>
            <w:r>
              <w:t>- Size</w:t>
            </w:r>
          </w:p>
          <w:p w:rsidR="00FB1EF0" w:rsidRDefault="00FB1EF0" w:rsidP="00971F07">
            <w:pPr>
              <w:spacing w:line="360" w:lineRule="auto"/>
              <w:ind w:firstLine="0"/>
            </w:pPr>
            <w:r>
              <w:t>- SoLuong</w:t>
            </w:r>
          </w:p>
          <w:p w:rsidR="00FB1EF0" w:rsidRDefault="00FB1EF0" w:rsidP="00971F07">
            <w:pPr>
              <w:spacing w:line="360" w:lineRule="auto"/>
              <w:ind w:firstLine="0"/>
            </w:pPr>
            <w:r>
              <w:t>- MaHang</w:t>
            </w:r>
          </w:p>
          <w:p w:rsidR="00FB1EF0" w:rsidRDefault="00FB1EF0" w:rsidP="00971F07">
            <w:pPr>
              <w:spacing w:line="360" w:lineRule="auto"/>
              <w:ind w:firstLine="0"/>
            </w:pPr>
            <w:r>
              <w:t>- TenHang</w:t>
            </w:r>
          </w:p>
          <w:p w:rsidR="00FB1EF0" w:rsidRDefault="00FB1EF0" w:rsidP="00971F07">
            <w:pPr>
              <w:spacing w:line="360" w:lineRule="auto"/>
              <w:ind w:firstLine="0"/>
            </w:pPr>
            <w:r>
              <w:t>- GiaBan</w:t>
            </w:r>
          </w:p>
          <w:p w:rsidR="00FB1EF0" w:rsidRDefault="00FB1EF0" w:rsidP="00971F07">
            <w:pPr>
              <w:spacing w:line="360" w:lineRule="auto"/>
              <w:ind w:firstLine="0"/>
            </w:pPr>
            <w:r>
              <w:t>- MoTa</w:t>
            </w:r>
          </w:p>
          <w:p w:rsidR="00FB1EF0" w:rsidRDefault="00FB1EF0" w:rsidP="00971F07">
            <w:pPr>
              <w:spacing w:line="360" w:lineRule="auto"/>
              <w:ind w:firstLine="0"/>
            </w:pPr>
            <w:r>
              <w:t>- HinhAnh</w:t>
            </w:r>
          </w:p>
          <w:p w:rsidR="00FB1EF0" w:rsidRDefault="00FB1EF0" w:rsidP="00971F07">
            <w:pPr>
              <w:spacing w:line="360" w:lineRule="auto"/>
              <w:ind w:firstLine="0"/>
            </w:pPr>
            <w:r>
              <w:t>- MaChietKhau</w:t>
            </w: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 w:rsidR="00FB1EF0" w:rsidRDefault="00FB1EF0" w:rsidP="00971F07">
            <w:pPr>
              <w:spacing w:line="360" w:lineRule="auto"/>
              <w:ind w:firstLine="0"/>
            </w:pPr>
            <w:r>
              <w:t>√</w:t>
            </w:r>
          </w:p>
          <w:p w:rsidR="00FB1EF0" w:rsidRDefault="00FB1EF0" w:rsidP="00971F07"/>
          <w:p w:rsidR="00FB1EF0" w:rsidRDefault="00FB1EF0" w:rsidP="00971F07">
            <w:pPr>
              <w:spacing w:line="360" w:lineRule="auto"/>
              <w:ind w:firstLine="0"/>
            </w:pPr>
          </w:p>
          <w:p w:rsidR="00FB1EF0" w:rsidRDefault="00FB1EF0" w:rsidP="00971F07">
            <w:pPr>
              <w:spacing w:line="360" w:lineRule="auto"/>
              <w:ind w:firstLine="0"/>
            </w:pPr>
          </w:p>
          <w:p w:rsidR="00DB49B0" w:rsidRDefault="00DB49B0" w:rsidP="00971F07">
            <w:pPr>
              <w:spacing w:line="360" w:lineRule="auto"/>
              <w:ind w:firstLine="0"/>
            </w:pPr>
          </w:p>
          <w:p w:rsidR="00FB1EF0" w:rsidRPr="000625EA" w:rsidRDefault="00FB1EF0" w:rsidP="00971F07">
            <w:pPr>
              <w:spacing w:line="360" w:lineRule="auto"/>
              <w:ind w:firstLine="0"/>
            </w:pPr>
            <w:r>
              <w:t>√</w:t>
            </w:r>
          </w:p>
        </w:tc>
        <w:tc>
          <w:tcPr>
            <w:tcW w:w="786"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r>
              <w:t>√</w:t>
            </w:r>
          </w:p>
          <w:p w:rsidR="00FB1EF0" w:rsidRDefault="00FB1EF0" w:rsidP="00971F07">
            <w:pPr>
              <w:spacing w:line="360" w:lineRule="auto"/>
              <w:ind w:firstLine="0"/>
            </w:pPr>
          </w:p>
        </w:tc>
        <w:tc>
          <w:tcPr>
            <w:tcW w:w="718" w:type="dxa"/>
            <w:shd w:val="clear" w:color="auto" w:fill="auto"/>
          </w:tcPr>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r>
              <w:t>√</w:t>
            </w: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tc>
      </w:tr>
    </w:tbl>
    <w:p w:rsidR="00FB1EF0" w:rsidRDefault="00FB1EF0" w:rsidP="00FB1EF0">
      <w:pPr>
        <w:spacing w:line="360" w:lineRule="auto"/>
        <w:ind w:firstLine="0"/>
      </w:pPr>
    </w:p>
    <w:p w:rsidR="00FB1EF0" w:rsidRPr="000466BE" w:rsidRDefault="00FB1EF0" w:rsidP="00FB1EF0">
      <w:pPr>
        <w:rPr>
          <w:i/>
        </w:rPr>
      </w:pPr>
      <w:r w:rsidRPr="000466BE">
        <w:rPr>
          <w:i/>
        </w:rPr>
        <w:t xml:space="preserve">* Chú thích: dấu “√ </w:t>
      </w:r>
      <w:proofErr w:type="gramStart"/>
      <w:r w:rsidRPr="000466BE">
        <w:rPr>
          <w:i/>
        </w:rPr>
        <w:t>“ đánh</w:t>
      </w:r>
      <w:proofErr w:type="gramEnd"/>
      <w:r w:rsidRPr="000466BE">
        <w:rPr>
          <w:i/>
        </w:rPr>
        <w:t xml:space="preserve"> dấu mục tin được loại / chọn ở bước thứ i.</w:t>
      </w:r>
    </w:p>
    <w:p w:rsidR="00FB1EF0" w:rsidRPr="000466BE" w:rsidRDefault="00FB1EF0" w:rsidP="00FB1EF0">
      <w:r w:rsidRPr="000466BE">
        <w:t xml:space="preserve">Tiêu chí lựa chọn </w:t>
      </w:r>
    </w:p>
    <w:p w:rsidR="00FB1EF0" w:rsidRPr="000466BE" w:rsidRDefault="00FB1EF0" w:rsidP="00924BB2">
      <w:pPr>
        <w:pStyle w:val="ListParagraph"/>
        <w:widowControl w:val="0"/>
        <w:numPr>
          <w:ilvl w:val="0"/>
          <w:numId w:val="14"/>
        </w:numPr>
        <w:spacing w:after="0"/>
        <w:jc w:val="left"/>
        <w:rPr>
          <w:szCs w:val="26"/>
        </w:rPr>
      </w:pPr>
      <w:r w:rsidRPr="000466BE">
        <w:rPr>
          <w:szCs w:val="26"/>
        </w:rPr>
        <w:t>Thuộc tính cần phải đặc trưng cho lớp các đối tượng được xét</w:t>
      </w:r>
    </w:p>
    <w:p w:rsidR="00FB1EF0" w:rsidRPr="000466BE" w:rsidRDefault="00FB1EF0" w:rsidP="00924BB2">
      <w:pPr>
        <w:pStyle w:val="ListParagraph"/>
        <w:widowControl w:val="0"/>
        <w:numPr>
          <w:ilvl w:val="0"/>
          <w:numId w:val="14"/>
        </w:numPr>
        <w:spacing w:after="0"/>
        <w:jc w:val="left"/>
        <w:rPr>
          <w:szCs w:val="26"/>
        </w:rPr>
      </w:pPr>
      <w:r w:rsidRPr="000466BE">
        <w:rPr>
          <w:szCs w:val="26"/>
        </w:rPr>
        <w:t>Chọn thuộc tính một lần. Nếu lặp lại thì bỏ qua.</w:t>
      </w:r>
    </w:p>
    <w:p w:rsidR="00FB1EF0" w:rsidRPr="000608F1" w:rsidRDefault="00FB1EF0" w:rsidP="00924BB2">
      <w:pPr>
        <w:numPr>
          <w:ilvl w:val="0"/>
          <w:numId w:val="14"/>
        </w:numPr>
        <w:spacing w:line="360" w:lineRule="auto"/>
      </w:pPr>
      <w:r w:rsidRPr="000466BE">
        <w:rPr>
          <w:szCs w:val="26"/>
        </w:rPr>
        <w:t>Một thuộc tính phải là sơ cấp (nếu giá trị của nó có thể suy ra từ giá trị khác thì bỏ qua).</w:t>
      </w:r>
    </w:p>
    <w:p w:rsidR="00FB1EF0" w:rsidRDefault="00FB1EF0" w:rsidP="00924BB2">
      <w:pPr>
        <w:pStyle w:val="Heading3"/>
        <w:numPr>
          <w:ilvl w:val="1"/>
          <w:numId w:val="15"/>
        </w:numPr>
      </w:pPr>
      <w:bookmarkStart w:id="81" w:name="_Toc389949557"/>
      <w:bookmarkStart w:id="82" w:name="_Toc389949990"/>
      <w:bookmarkStart w:id="83" w:name="_Toc501717409"/>
      <w:r>
        <w:t>Xác định thực thể, gán thuộc tính cho nó và xác định định danh</w:t>
      </w:r>
      <w:bookmarkEnd w:id="81"/>
      <w:bookmarkEnd w:id="82"/>
      <w:bookmarkEnd w:id="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4461"/>
        <w:gridCol w:w="2624"/>
      </w:tblGrid>
      <w:tr w:rsidR="00FB1EF0" w:rsidTr="00971F07">
        <w:trPr>
          <w:jc w:val="center"/>
        </w:trPr>
        <w:tc>
          <w:tcPr>
            <w:tcW w:w="1326" w:type="dxa"/>
            <w:shd w:val="clear" w:color="auto" w:fill="auto"/>
          </w:tcPr>
          <w:p w:rsidR="00FB1EF0" w:rsidRPr="004C31CC" w:rsidRDefault="00FB1EF0" w:rsidP="00971F07">
            <w:pPr>
              <w:spacing w:line="360" w:lineRule="auto"/>
              <w:ind w:firstLine="0"/>
              <w:jc w:val="center"/>
              <w:rPr>
                <w:b/>
              </w:rPr>
            </w:pPr>
            <w:r w:rsidRPr="004C31CC">
              <w:rPr>
                <w:b/>
              </w:rPr>
              <w:t>Thực thể</w:t>
            </w:r>
          </w:p>
        </w:tc>
        <w:tc>
          <w:tcPr>
            <w:tcW w:w="4461" w:type="dxa"/>
            <w:shd w:val="clear" w:color="auto" w:fill="auto"/>
          </w:tcPr>
          <w:p w:rsidR="00FB1EF0" w:rsidRPr="004C31CC" w:rsidRDefault="00FB1EF0" w:rsidP="00971F07">
            <w:pPr>
              <w:spacing w:line="360" w:lineRule="auto"/>
              <w:ind w:firstLine="0"/>
              <w:jc w:val="center"/>
              <w:rPr>
                <w:b/>
              </w:rPr>
            </w:pPr>
            <w:r w:rsidRPr="004C31CC">
              <w:rPr>
                <w:b/>
              </w:rPr>
              <w:t>Thuộc tính</w:t>
            </w:r>
          </w:p>
        </w:tc>
        <w:tc>
          <w:tcPr>
            <w:tcW w:w="2624" w:type="dxa"/>
            <w:shd w:val="clear" w:color="auto" w:fill="auto"/>
          </w:tcPr>
          <w:p w:rsidR="00FB1EF0" w:rsidRPr="004C31CC" w:rsidRDefault="00FB1EF0" w:rsidP="00971F07">
            <w:pPr>
              <w:spacing w:line="360" w:lineRule="auto"/>
              <w:ind w:firstLine="0"/>
              <w:jc w:val="center"/>
              <w:rPr>
                <w:b/>
              </w:rPr>
            </w:pPr>
            <w:r w:rsidRPr="004C31CC">
              <w:rPr>
                <w:b/>
              </w:rPr>
              <w:t>Định danh</w:t>
            </w:r>
          </w:p>
        </w:tc>
      </w:tr>
      <w:tr w:rsidR="00FB1EF0" w:rsidTr="00971F07">
        <w:trPr>
          <w:trHeight w:val="525"/>
          <w:jc w:val="center"/>
        </w:trPr>
        <w:tc>
          <w:tcPr>
            <w:tcW w:w="1326" w:type="dxa"/>
            <w:shd w:val="clear" w:color="auto" w:fill="auto"/>
          </w:tcPr>
          <w:p w:rsidR="00FB1EF0" w:rsidRDefault="00FB1EF0" w:rsidP="00971F07">
            <w:pPr>
              <w:spacing w:line="360" w:lineRule="auto"/>
              <w:ind w:firstLine="0"/>
            </w:pPr>
            <w:r>
              <w:lastRenderedPageBreak/>
              <w:t>Chức vụ</w:t>
            </w:r>
          </w:p>
        </w:tc>
        <w:tc>
          <w:tcPr>
            <w:tcW w:w="4461" w:type="dxa"/>
            <w:shd w:val="clear" w:color="auto" w:fill="auto"/>
          </w:tcPr>
          <w:p w:rsidR="00FB1EF0" w:rsidRDefault="00FB1EF0" w:rsidP="00971F07">
            <w:pPr>
              <w:spacing w:line="360" w:lineRule="auto"/>
              <w:ind w:firstLine="0"/>
            </w:pPr>
            <w:r>
              <w:t>- Mã chức vụ</w:t>
            </w:r>
          </w:p>
          <w:p w:rsidR="00FB1EF0" w:rsidRDefault="00FB1EF0" w:rsidP="00971F07">
            <w:pPr>
              <w:spacing w:line="360" w:lineRule="auto"/>
              <w:ind w:firstLine="0"/>
            </w:pPr>
            <w:r>
              <w:t>- Tên chức vụ</w:t>
            </w:r>
          </w:p>
        </w:tc>
        <w:tc>
          <w:tcPr>
            <w:tcW w:w="2624" w:type="dxa"/>
            <w:shd w:val="clear" w:color="auto" w:fill="auto"/>
          </w:tcPr>
          <w:p w:rsidR="00FB1EF0" w:rsidRDefault="00FB1EF0" w:rsidP="00971F07">
            <w:pPr>
              <w:spacing w:line="360" w:lineRule="auto"/>
              <w:ind w:firstLine="0"/>
              <w:jc w:val="center"/>
            </w:pPr>
            <w:r>
              <w:t>X</w:t>
            </w:r>
          </w:p>
        </w:tc>
      </w:tr>
      <w:tr w:rsidR="00FB1EF0" w:rsidTr="00971F07">
        <w:trPr>
          <w:trHeight w:val="525"/>
          <w:jc w:val="center"/>
        </w:trPr>
        <w:tc>
          <w:tcPr>
            <w:tcW w:w="1326" w:type="dxa"/>
            <w:shd w:val="clear" w:color="auto" w:fill="auto"/>
          </w:tcPr>
          <w:p w:rsidR="00FB1EF0" w:rsidRDefault="00FB1EF0" w:rsidP="00971F07">
            <w:pPr>
              <w:spacing w:line="360" w:lineRule="auto"/>
              <w:ind w:firstLine="0"/>
              <w:jc w:val="center"/>
            </w:pPr>
            <w:r>
              <w:t>Thông tin nhân viên</w:t>
            </w:r>
          </w:p>
        </w:tc>
        <w:tc>
          <w:tcPr>
            <w:tcW w:w="4461" w:type="dxa"/>
            <w:shd w:val="clear" w:color="auto" w:fill="auto"/>
          </w:tcPr>
          <w:p w:rsidR="00FB1EF0" w:rsidRDefault="00FB1EF0" w:rsidP="00971F07">
            <w:pPr>
              <w:spacing w:line="360" w:lineRule="auto"/>
              <w:ind w:firstLine="0"/>
            </w:pPr>
            <w:r>
              <w:t>- Mã nhân viên</w:t>
            </w:r>
          </w:p>
          <w:p w:rsidR="00FB1EF0" w:rsidRDefault="00FB1EF0" w:rsidP="00971F07">
            <w:pPr>
              <w:spacing w:line="360" w:lineRule="auto"/>
              <w:ind w:firstLine="0"/>
            </w:pPr>
            <w:r>
              <w:t>- Tên nhân viên</w:t>
            </w:r>
          </w:p>
          <w:p w:rsidR="00FB1EF0" w:rsidRDefault="00FB1EF0" w:rsidP="00971F07">
            <w:pPr>
              <w:spacing w:line="360" w:lineRule="auto"/>
              <w:ind w:firstLine="0"/>
            </w:pPr>
            <w:r>
              <w:t>- Ngày sinh</w:t>
            </w:r>
          </w:p>
          <w:p w:rsidR="00FB1EF0" w:rsidRDefault="00FB1EF0" w:rsidP="00971F07">
            <w:pPr>
              <w:spacing w:line="360" w:lineRule="auto"/>
              <w:ind w:firstLine="0"/>
            </w:pPr>
            <w:r>
              <w:t>- Quê quán</w:t>
            </w:r>
          </w:p>
          <w:p w:rsidR="00FB1EF0" w:rsidRDefault="00FB1EF0" w:rsidP="00971F07">
            <w:pPr>
              <w:spacing w:line="360" w:lineRule="auto"/>
              <w:ind w:firstLine="0"/>
            </w:pPr>
            <w:r>
              <w:t>- CMTND</w:t>
            </w:r>
          </w:p>
          <w:p w:rsidR="00FB1EF0" w:rsidRDefault="00FB1EF0" w:rsidP="00971F07">
            <w:pPr>
              <w:spacing w:line="360" w:lineRule="auto"/>
              <w:ind w:firstLine="0"/>
            </w:pPr>
            <w:r>
              <w:t>- SĐT</w:t>
            </w:r>
          </w:p>
          <w:p w:rsidR="00FB1EF0" w:rsidRDefault="00FB1EF0" w:rsidP="00971F07">
            <w:pPr>
              <w:spacing w:line="360" w:lineRule="auto"/>
              <w:ind w:firstLine="0"/>
            </w:pPr>
            <w:r>
              <w:t>- Mã chức vụ</w:t>
            </w:r>
          </w:p>
          <w:p w:rsidR="00FB1EF0" w:rsidRDefault="00FB1EF0" w:rsidP="00971F07">
            <w:pPr>
              <w:spacing w:line="360" w:lineRule="auto"/>
              <w:ind w:firstLine="0"/>
            </w:pPr>
            <w:r>
              <w:t>- Tài khoản</w:t>
            </w:r>
          </w:p>
          <w:p w:rsidR="00FB1EF0" w:rsidRDefault="00FB1EF0" w:rsidP="00971F07">
            <w:pPr>
              <w:spacing w:line="360" w:lineRule="auto"/>
              <w:ind w:firstLine="0"/>
            </w:pPr>
            <w:r>
              <w:t>- Mật khẩu</w:t>
            </w:r>
          </w:p>
        </w:tc>
        <w:tc>
          <w:tcPr>
            <w:tcW w:w="2624" w:type="dxa"/>
            <w:shd w:val="clear" w:color="auto" w:fill="auto"/>
          </w:tcPr>
          <w:p w:rsidR="00FB1EF0" w:rsidRDefault="00FB1EF0" w:rsidP="00971F07">
            <w:pPr>
              <w:spacing w:line="360" w:lineRule="auto"/>
              <w:ind w:firstLine="0"/>
              <w:jc w:val="center"/>
            </w:pPr>
            <w:r>
              <w:t>X</w:t>
            </w:r>
          </w:p>
          <w:p w:rsidR="00FB1EF0" w:rsidRDefault="00FB1EF0" w:rsidP="00971F07">
            <w:pPr>
              <w:spacing w:line="360" w:lineRule="auto"/>
              <w:ind w:firstLine="0"/>
            </w:pPr>
            <w:r>
              <w:t xml:space="preserve">                 </w:t>
            </w: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pPr>
          </w:p>
          <w:p w:rsidR="00FB1EF0" w:rsidRDefault="00FB1EF0" w:rsidP="00971F07">
            <w:pPr>
              <w:spacing w:line="360" w:lineRule="auto"/>
              <w:ind w:firstLine="0"/>
              <w:jc w:val="center"/>
            </w:pPr>
          </w:p>
        </w:tc>
      </w:tr>
      <w:tr w:rsidR="00FB1EF0" w:rsidTr="00971F07">
        <w:trPr>
          <w:jc w:val="center"/>
        </w:trPr>
        <w:tc>
          <w:tcPr>
            <w:tcW w:w="1326" w:type="dxa"/>
            <w:shd w:val="clear" w:color="auto" w:fill="auto"/>
          </w:tcPr>
          <w:p w:rsidR="00FB1EF0" w:rsidRDefault="00FB1EF0" w:rsidP="00971F07">
            <w:pPr>
              <w:spacing w:line="360" w:lineRule="auto"/>
              <w:ind w:firstLine="0"/>
              <w:jc w:val="center"/>
            </w:pPr>
            <w:r>
              <w:t>Bảng chấm công</w:t>
            </w:r>
          </w:p>
        </w:tc>
        <w:tc>
          <w:tcPr>
            <w:tcW w:w="4461" w:type="dxa"/>
            <w:shd w:val="clear" w:color="auto" w:fill="auto"/>
          </w:tcPr>
          <w:p w:rsidR="00FB1EF0" w:rsidRDefault="00FB1EF0" w:rsidP="00971F07">
            <w:pPr>
              <w:spacing w:line="360" w:lineRule="auto"/>
              <w:ind w:firstLine="0"/>
            </w:pPr>
            <w:r>
              <w:t>- Mã nhân viên</w:t>
            </w:r>
          </w:p>
          <w:p w:rsidR="00FB1EF0" w:rsidRDefault="00FB1EF0" w:rsidP="00971F07">
            <w:pPr>
              <w:spacing w:line="360" w:lineRule="auto"/>
              <w:ind w:firstLine="0"/>
            </w:pPr>
            <w:r>
              <w:t>- Ngày làm</w:t>
            </w:r>
          </w:p>
          <w:p w:rsidR="00FB1EF0" w:rsidRDefault="00FB1EF0" w:rsidP="00971F07">
            <w:pPr>
              <w:spacing w:line="360" w:lineRule="auto"/>
              <w:ind w:firstLine="0"/>
            </w:pPr>
            <w:r>
              <w:t>- Giờ làm</w:t>
            </w:r>
          </w:p>
        </w:tc>
        <w:tc>
          <w:tcPr>
            <w:tcW w:w="2624" w:type="dxa"/>
            <w:shd w:val="clear" w:color="auto" w:fill="auto"/>
          </w:tcPr>
          <w:p w:rsidR="00FB1EF0" w:rsidRDefault="00FB1EF0" w:rsidP="00971F07">
            <w:pPr>
              <w:spacing w:line="360" w:lineRule="auto"/>
              <w:ind w:firstLine="0"/>
              <w:jc w:val="center"/>
            </w:pPr>
            <w:r>
              <w:t>X</w:t>
            </w:r>
          </w:p>
          <w:p w:rsidR="00FB1EF0" w:rsidRDefault="00FB1EF0" w:rsidP="00971F07">
            <w:pPr>
              <w:spacing w:line="360" w:lineRule="auto"/>
              <w:ind w:firstLine="0"/>
              <w:jc w:val="center"/>
            </w:pPr>
            <w:r>
              <w:t>X</w:t>
            </w:r>
          </w:p>
          <w:p w:rsidR="00FB1EF0" w:rsidRDefault="00FB1EF0" w:rsidP="00971F07">
            <w:pPr>
              <w:spacing w:line="360" w:lineRule="auto"/>
              <w:ind w:firstLine="0"/>
              <w:jc w:val="center"/>
            </w:pPr>
            <w:r>
              <w:t>X</w:t>
            </w:r>
          </w:p>
        </w:tc>
      </w:tr>
      <w:tr w:rsidR="00FB1EF0" w:rsidTr="00971F07">
        <w:trPr>
          <w:jc w:val="center"/>
        </w:trPr>
        <w:tc>
          <w:tcPr>
            <w:tcW w:w="1326" w:type="dxa"/>
            <w:shd w:val="clear" w:color="auto" w:fill="auto"/>
          </w:tcPr>
          <w:p w:rsidR="00FB1EF0" w:rsidRDefault="00FB1EF0" w:rsidP="00971F07">
            <w:pPr>
              <w:spacing w:line="360" w:lineRule="auto"/>
              <w:ind w:firstLine="0"/>
              <w:jc w:val="center"/>
            </w:pPr>
            <w:r>
              <w:t>Tổng lương</w:t>
            </w:r>
          </w:p>
        </w:tc>
        <w:tc>
          <w:tcPr>
            <w:tcW w:w="4461" w:type="dxa"/>
            <w:shd w:val="clear" w:color="auto" w:fill="auto"/>
          </w:tcPr>
          <w:p w:rsidR="00FB1EF0" w:rsidRDefault="00FB1EF0" w:rsidP="00971F07">
            <w:pPr>
              <w:spacing w:line="360" w:lineRule="auto"/>
              <w:ind w:firstLine="0"/>
            </w:pPr>
            <w:r>
              <w:t>- Mã tổng lương</w:t>
            </w:r>
          </w:p>
          <w:p w:rsidR="00FB1EF0" w:rsidRDefault="00FB1EF0" w:rsidP="00971F07">
            <w:pPr>
              <w:spacing w:line="360" w:lineRule="auto"/>
              <w:ind w:firstLine="0"/>
            </w:pPr>
            <w:r>
              <w:t>- Tổng giờ làm</w:t>
            </w:r>
          </w:p>
          <w:p w:rsidR="00FB1EF0" w:rsidRDefault="00FB1EF0" w:rsidP="00971F07">
            <w:pPr>
              <w:spacing w:line="360" w:lineRule="auto"/>
              <w:ind w:firstLine="0"/>
            </w:pPr>
            <w:r>
              <w:t>- Tháng</w:t>
            </w:r>
          </w:p>
          <w:p w:rsidR="00FB1EF0" w:rsidRDefault="00FB1EF0" w:rsidP="00971F07">
            <w:pPr>
              <w:spacing w:line="360" w:lineRule="auto"/>
              <w:ind w:firstLine="0"/>
            </w:pPr>
            <w:r>
              <w:t>- Mã lương</w:t>
            </w:r>
          </w:p>
          <w:p w:rsidR="00FB1EF0" w:rsidRDefault="00FB1EF0" w:rsidP="00971F07">
            <w:pPr>
              <w:spacing w:line="360" w:lineRule="auto"/>
              <w:ind w:firstLine="0"/>
            </w:pPr>
            <w:r>
              <w:t>- Mã nhân viên</w:t>
            </w:r>
          </w:p>
          <w:p w:rsidR="00FB1EF0" w:rsidRDefault="00FB1EF0" w:rsidP="00971F07">
            <w:pPr>
              <w:spacing w:line="360" w:lineRule="auto"/>
              <w:ind w:firstLine="0"/>
            </w:pPr>
            <w:r>
              <w:t>- Năm</w:t>
            </w:r>
          </w:p>
          <w:p w:rsidR="00FB1EF0" w:rsidRDefault="00FB1EF0" w:rsidP="00971F07">
            <w:pPr>
              <w:spacing w:line="360" w:lineRule="auto"/>
              <w:ind w:firstLine="0"/>
            </w:pPr>
            <w:r>
              <w:t>- Tổng lương</w:t>
            </w:r>
          </w:p>
        </w:tc>
        <w:tc>
          <w:tcPr>
            <w:tcW w:w="2624" w:type="dxa"/>
            <w:shd w:val="clear" w:color="auto" w:fill="auto"/>
          </w:tcPr>
          <w:p w:rsidR="00FB1EF0" w:rsidRDefault="00FB1EF0" w:rsidP="00971F07">
            <w:pPr>
              <w:spacing w:line="360" w:lineRule="auto"/>
              <w:ind w:firstLine="0"/>
              <w:jc w:val="center"/>
            </w:pPr>
            <w:r>
              <w:t>X</w:t>
            </w:r>
          </w:p>
          <w:p w:rsidR="00FB1EF0" w:rsidRDefault="00FB1EF0" w:rsidP="00971F07">
            <w:pPr>
              <w:spacing w:line="360" w:lineRule="auto"/>
              <w:ind w:firstLine="0"/>
              <w:jc w:val="center"/>
            </w:pPr>
          </w:p>
        </w:tc>
      </w:tr>
      <w:tr w:rsidR="00FB1EF0" w:rsidTr="00971F07">
        <w:trPr>
          <w:jc w:val="center"/>
        </w:trPr>
        <w:tc>
          <w:tcPr>
            <w:tcW w:w="1326" w:type="dxa"/>
            <w:shd w:val="clear" w:color="auto" w:fill="auto"/>
          </w:tcPr>
          <w:p w:rsidR="00FB1EF0" w:rsidRDefault="00FB1EF0" w:rsidP="00971F07">
            <w:pPr>
              <w:spacing w:line="360" w:lineRule="auto"/>
              <w:ind w:firstLine="0"/>
              <w:jc w:val="center"/>
            </w:pPr>
            <w:r>
              <w:t>Giá lương</w:t>
            </w:r>
          </w:p>
        </w:tc>
        <w:tc>
          <w:tcPr>
            <w:tcW w:w="4461" w:type="dxa"/>
            <w:shd w:val="clear" w:color="auto" w:fill="auto"/>
          </w:tcPr>
          <w:p w:rsidR="00FB1EF0" w:rsidRDefault="00FB1EF0" w:rsidP="00971F07">
            <w:pPr>
              <w:spacing w:line="360" w:lineRule="auto"/>
              <w:ind w:firstLine="0"/>
            </w:pPr>
            <w:r>
              <w:t>- Mã lương</w:t>
            </w:r>
          </w:p>
          <w:p w:rsidR="00FB1EF0" w:rsidRDefault="00FB1EF0" w:rsidP="00971F07">
            <w:pPr>
              <w:spacing w:line="360" w:lineRule="auto"/>
              <w:ind w:firstLine="0"/>
            </w:pPr>
            <w:r>
              <w:t>- Giá lương</w:t>
            </w:r>
          </w:p>
          <w:p w:rsidR="00FB1EF0" w:rsidRDefault="00FB1EF0" w:rsidP="00971F07">
            <w:pPr>
              <w:spacing w:line="360" w:lineRule="auto"/>
              <w:ind w:firstLine="0"/>
            </w:pPr>
            <w:r>
              <w:lastRenderedPageBreak/>
              <w:t>- Mã chức vụ</w:t>
            </w:r>
          </w:p>
          <w:p w:rsidR="00FB1EF0" w:rsidRDefault="00FB1EF0" w:rsidP="00971F07">
            <w:pPr>
              <w:spacing w:line="360" w:lineRule="auto"/>
              <w:ind w:firstLine="0"/>
            </w:pPr>
            <w:r>
              <w:t>- Năm</w:t>
            </w:r>
          </w:p>
        </w:tc>
        <w:tc>
          <w:tcPr>
            <w:tcW w:w="2624" w:type="dxa"/>
            <w:shd w:val="clear" w:color="auto" w:fill="auto"/>
          </w:tcPr>
          <w:p w:rsidR="00FB1EF0" w:rsidRDefault="00FB1EF0" w:rsidP="00971F07">
            <w:pPr>
              <w:spacing w:line="360" w:lineRule="auto"/>
              <w:ind w:firstLine="0"/>
              <w:jc w:val="center"/>
            </w:pPr>
            <w:r>
              <w:lastRenderedPageBreak/>
              <w:t>X</w:t>
            </w:r>
          </w:p>
        </w:tc>
      </w:tr>
      <w:tr w:rsidR="00FB1EF0" w:rsidTr="00971F07">
        <w:trPr>
          <w:jc w:val="center"/>
        </w:trPr>
        <w:tc>
          <w:tcPr>
            <w:tcW w:w="1326" w:type="dxa"/>
            <w:shd w:val="clear" w:color="auto" w:fill="auto"/>
          </w:tcPr>
          <w:p w:rsidR="00FB1EF0" w:rsidRDefault="00FB1EF0" w:rsidP="00971F07">
            <w:pPr>
              <w:spacing w:line="360" w:lineRule="auto"/>
              <w:ind w:firstLine="0"/>
              <w:jc w:val="center"/>
            </w:pPr>
            <w:r>
              <w:t>Hóa đơn nhập</w:t>
            </w:r>
          </w:p>
        </w:tc>
        <w:tc>
          <w:tcPr>
            <w:tcW w:w="4461" w:type="dxa"/>
            <w:shd w:val="clear" w:color="auto" w:fill="auto"/>
          </w:tcPr>
          <w:p w:rsidR="00FB1EF0" w:rsidRDefault="00FB1EF0" w:rsidP="00971F07">
            <w:pPr>
              <w:spacing w:line="360" w:lineRule="auto"/>
              <w:ind w:firstLine="0"/>
            </w:pPr>
            <w:r>
              <w:t>- Mã hóa đơn nhập</w:t>
            </w:r>
          </w:p>
          <w:p w:rsidR="00FB1EF0" w:rsidRDefault="00FB1EF0" w:rsidP="00971F07">
            <w:pPr>
              <w:spacing w:line="360" w:lineRule="auto"/>
              <w:ind w:firstLine="0"/>
            </w:pPr>
            <w:r>
              <w:t>- Ngày nhập</w:t>
            </w:r>
          </w:p>
          <w:p w:rsidR="00FB1EF0" w:rsidRDefault="00FB1EF0" w:rsidP="00971F07">
            <w:pPr>
              <w:spacing w:line="360" w:lineRule="auto"/>
              <w:ind w:firstLine="0"/>
            </w:pPr>
            <w:r>
              <w:t>- Mã mặt hàng</w:t>
            </w:r>
          </w:p>
          <w:p w:rsidR="00FB1EF0" w:rsidRDefault="00FB1EF0" w:rsidP="00971F07">
            <w:pPr>
              <w:spacing w:line="360" w:lineRule="auto"/>
              <w:ind w:firstLine="0"/>
            </w:pPr>
            <w:r>
              <w:t>- Số lượng</w:t>
            </w:r>
          </w:p>
          <w:p w:rsidR="00FB1EF0" w:rsidRDefault="00FB1EF0" w:rsidP="00971F07">
            <w:pPr>
              <w:spacing w:line="360" w:lineRule="auto"/>
              <w:ind w:firstLine="0"/>
            </w:pPr>
            <w:r>
              <w:t>- Giá nhập</w:t>
            </w:r>
          </w:p>
        </w:tc>
        <w:tc>
          <w:tcPr>
            <w:tcW w:w="2624" w:type="dxa"/>
            <w:shd w:val="clear" w:color="auto" w:fill="auto"/>
          </w:tcPr>
          <w:p w:rsidR="00FB1EF0" w:rsidRDefault="00FB1EF0" w:rsidP="00971F07">
            <w:pPr>
              <w:spacing w:line="360" w:lineRule="auto"/>
              <w:ind w:firstLine="0"/>
              <w:jc w:val="center"/>
            </w:pPr>
            <w:r>
              <w:t>X</w:t>
            </w:r>
          </w:p>
          <w:p w:rsidR="00FB1EF0" w:rsidRDefault="00FB1EF0" w:rsidP="00971F07">
            <w:pPr>
              <w:spacing w:line="360" w:lineRule="auto"/>
              <w:ind w:firstLine="0"/>
              <w:jc w:val="center"/>
            </w:pPr>
          </w:p>
        </w:tc>
      </w:tr>
      <w:tr w:rsidR="00FB1EF0" w:rsidTr="00971F07">
        <w:trPr>
          <w:jc w:val="center"/>
        </w:trPr>
        <w:tc>
          <w:tcPr>
            <w:tcW w:w="1326" w:type="dxa"/>
            <w:shd w:val="clear" w:color="auto" w:fill="auto"/>
          </w:tcPr>
          <w:p w:rsidR="00FB1EF0" w:rsidRDefault="00FB1EF0" w:rsidP="00971F07">
            <w:pPr>
              <w:spacing w:line="360" w:lineRule="auto"/>
              <w:ind w:firstLine="0"/>
              <w:jc w:val="center"/>
            </w:pPr>
            <w:r>
              <w:t>Hóa đơn xuất</w:t>
            </w:r>
          </w:p>
        </w:tc>
        <w:tc>
          <w:tcPr>
            <w:tcW w:w="4461" w:type="dxa"/>
            <w:shd w:val="clear" w:color="auto" w:fill="auto"/>
          </w:tcPr>
          <w:p w:rsidR="00FB1EF0" w:rsidRDefault="00FB1EF0" w:rsidP="00971F07">
            <w:pPr>
              <w:spacing w:line="360" w:lineRule="auto"/>
              <w:ind w:firstLine="0"/>
            </w:pPr>
            <w:r>
              <w:t>- Mã hóa đơn xuất</w:t>
            </w:r>
          </w:p>
          <w:p w:rsidR="00FB1EF0" w:rsidRDefault="00FB1EF0" w:rsidP="00971F07">
            <w:pPr>
              <w:spacing w:line="360" w:lineRule="auto"/>
              <w:ind w:firstLine="0"/>
            </w:pPr>
            <w:r>
              <w:t>- Ngày xuất</w:t>
            </w:r>
          </w:p>
          <w:p w:rsidR="00FB1EF0" w:rsidRDefault="00FB1EF0" w:rsidP="00971F07">
            <w:pPr>
              <w:spacing w:line="360" w:lineRule="auto"/>
              <w:ind w:firstLine="0"/>
            </w:pPr>
            <w:r>
              <w:t>- Mã mặt hàng</w:t>
            </w:r>
          </w:p>
          <w:p w:rsidR="00FB1EF0" w:rsidRDefault="00FB1EF0" w:rsidP="00971F07">
            <w:pPr>
              <w:spacing w:line="360" w:lineRule="auto"/>
              <w:ind w:firstLine="0"/>
            </w:pPr>
            <w:r>
              <w:t>- Số lượng</w:t>
            </w:r>
          </w:p>
          <w:p w:rsidR="00FB1EF0" w:rsidRDefault="00FB1EF0" w:rsidP="00971F07">
            <w:pPr>
              <w:spacing w:line="360" w:lineRule="auto"/>
              <w:ind w:firstLine="0"/>
            </w:pPr>
            <w:r>
              <w:t>- Giá xuất</w:t>
            </w:r>
          </w:p>
        </w:tc>
        <w:tc>
          <w:tcPr>
            <w:tcW w:w="2624" w:type="dxa"/>
            <w:shd w:val="clear" w:color="auto" w:fill="auto"/>
          </w:tcPr>
          <w:p w:rsidR="00FB1EF0" w:rsidRDefault="00FB1EF0" w:rsidP="00971F07">
            <w:pPr>
              <w:spacing w:line="360" w:lineRule="auto"/>
              <w:ind w:firstLine="0"/>
              <w:jc w:val="center"/>
            </w:pPr>
            <w:r>
              <w:t>X</w:t>
            </w:r>
          </w:p>
        </w:tc>
      </w:tr>
      <w:tr w:rsidR="00FB1EF0" w:rsidTr="00971F07">
        <w:trPr>
          <w:jc w:val="center"/>
        </w:trPr>
        <w:tc>
          <w:tcPr>
            <w:tcW w:w="1326" w:type="dxa"/>
            <w:shd w:val="clear" w:color="auto" w:fill="auto"/>
          </w:tcPr>
          <w:p w:rsidR="00FB1EF0" w:rsidRDefault="00FB1EF0" w:rsidP="00971F07">
            <w:pPr>
              <w:spacing w:line="360" w:lineRule="auto"/>
              <w:ind w:firstLine="0"/>
              <w:jc w:val="center"/>
            </w:pPr>
            <w:r>
              <w:t>Hóa đơn bán hàng</w:t>
            </w:r>
          </w:p>
        </w:tc>
        <w:tc>
          <w:tcPr>
            <w:tcW w:w="4461" w:type="dxa"/>
            <w:shd w:val="clear" w:color="auto" w:fill="auto"/>
          </w:tcPr>
          <w:p w:rsidR="00FB1EF0" w:rsidRDefault="00FB1EF0" w:rsidP="00971F07">
            <w:pPr>
              <w:spacing w:line="360" w:lineRule="auto"/>
              <w:ind w:firstLine="0"/>
            </w:pPr>
            <w:r>
              <w:t>- Mã hóa đơn bán hàng</w:t>
            </w:r>
          </w:p>
          <w:p w:rsidR="00FB1EF0" w:rsidRDefault="00FB1EF0" w:rsidP="00971F07">
            <w:pPr>
              <w:spacing w:line="360" w:lineRule="auto"/>
              <w:ind w:firstLine="0"/>
            </w:pPr>
            <w:r>
              <w:t>- Ngày bán</w:t>
            </w:r>
          </w:p>
          <w:p w:rsidR="00FB1EF0" w:rsidRDefault="00FB1EF0" w:rsidP="00971F07">
            <w:pPr>
              <w:spacing w:line="360" w:lineRule="auto"/>
              <w:ind w:firstLine="0"/>
            </w:pPr>
            <w:r>
              <w:t>- Mã mặt hàng</w:t>
            </w:r>
          </w:p>
          <w:p w:rsidR="00FB1EF0" w:rsidRDefault="00FB1EF0" w:rsidP="00971F07">
            <w:pPr>
              <w:spacing w:line="360" w:lineRule="auto"/>
              <w:ind w:firstLine="0"/>
            </w:pPr>
            <w:r>
              <w:t>- Số lượng</w:t>
            </w:r>
          </w:p>
          <w:p w:rsidR="00FB1EF0" w:rsidRDefault="00FB1EF0" w:rsidP="00971F07">
            <w:pPr>
              <w:spacing w:line="360" w:lineRule="auto"/>
              <w:ind w:firstLine="0"/>
            </w:pPr>
            <w:r>
              <w:t>- Giá bán</w:t>
            </w:r>
          </w:p>
          <w:p w:rsidR="00FB1EF0" w:rsidRDefault="00FB1EF0" w:rsidP="00971F07">
            <w:pPr>
              <w:spacing w:line="360" w:lineRule="auto"/>
              <w:ind w:firstLine="0"/>
            </w:pPr>
            <w:r>
              <w:t>- Tổng chiết khấu</w:t>
            </w:r>
          </w:p>
          <w:p w:rsidR="00FB1EF0" w:rsidRDefault="00FB1EF0" w:rsidP="00971F07">
            <w:pPr>
              <w:spacing w:line="360" w:lineRule="auto"/>
              <w:ind w:firstLine="0"/>
            </w:pPr>
            <w:r>
              <w:t>- Mã nhân viên</w:t>
            </w:r>
          </w:p>
          <w:p w:rsidR="00FB1EF0" w:rsidRDefault="00FB1EF0" w:rsidP="00971F07">
            <w:pPr>
              <w:spacing w:line="360" w:lineRule="auto"/>
              <w:ind w:firstLine="0"/>
            </w:pPr>
            <w:r>
              <w:t>- Thành tiền</w:t>
            </w:r>
          </w:p>
        </w:tc>
        <w:tc>
          <w:tcPr>
            <w:tcW w:w="2624" w:type="dxa"/>
            <w:shd w:val="clear" w:color="auto" w:fill="auto"/>
          </w:tcPr>
          <w:p w:rsidR="00FB1EF0" w:rsidRDefault="00FB1EF0" w:rsidP="00971F07">
            <w:pPr>
              <w:spacing w:line="360" w:lineRule="auto"/>
              <w:ind w:firstLine="0"/>
              <w:jc w:val="center"/>
            </w:pPr>
            <w:r>
              <w:t>X</w:t>
            </w:r>
          </w:p>
          <w:p w:rsidR="00FB1EF0" w:rsidRDefault="00FB1EF0" w:rsidP="00971F07">
            <w:pPr>
              <w:spacing w:line="360" w:lineRule="auto"/>
              <w:ind w:firstLine="0"/>
              <w:jc w:val="center"/>
            </w:pPr>
          </w:p>
          <w:p w:rsidR="00FB1EF0" w:rsidRDefault="00FB1EF0" w:rsidP="00971F07">
            <w:pPr>
              <w:spacing w:line="360" w:lineRule="auto"/>
              <w:ind w:firstLine="0"/>
              <w:jc w:val="center"/>
            </w:pPr>
          </w:p>
          <w:p w:rsidR="00FB1EF0" w:rsidRDefault="00FB1EF0" w:rsidP="00971F07">
            <w:pPr>
              <w:spacing w:line="360" w:lineRule="auto"/>
              <w:ind w:firstLine="0"/>
              <w:jc w:val="center"/>
            </w:pPr>
          </w:p>
          <w:p w:rsidR="00FB1EF0" w:rsidRDefault="00FB1EF0" w:rsidP="00971F07">
            <w:pPr>
              <w:spacing w:line="360" w:lineRule="auto"/>
              <w:ind w:firstLine="0"/>
              <w:jc w:val="center"/>
            </w:pPr>
          </w:p>
          <w:p w:rsidR="00FB1EF0" w:rsidRDefault="00FB1EF0" w:rsidP="00971F07">
            <w:pPr>
              <w:spacing w:line="360" w:lineRule="auto"/>
              <w:ind w:firstLine="0"/>
              <w:jc w:val="center"/>
            </w:pPr>
          </w:p>
          <w:p w:rsidR="00FB1EF0" w:rsidRDefault="00FB1EF0" w:rsidP="00971F07">
            <w:pPr>
              <w:spacing w:line="360" w:lineRule="auto"/>
              <w:ind w:firstLine="0"/>
            </w:pPr>
          </w:p>
          <w:p w:rsidR="00FB1EF0" w:rsidRDefault="00FB1EF0" w:rsidP="00971F07">
            <w:pPr>
              <w:spacing w:line="360" w:lineRule="auto"/>
              <w:ind w:firstLine="0"/>
            </w:pPr>
          </w:p>
        </w:tc>
      </w:tr>
      <w:tr w:rsidR="00FB1EF0" w:rsidTr="00971F07">
        <w:trPr>
          <w:jc w:val="center"/>
        </w:trPr>
        <w:tc>
          <w:tcPr>
            <w:tcW w:w="1326" w:type="dxa"/>
            <w:shd w:val="clear" w:color="auto" w:fill="auto"/>
          </w:tcPr>
          <w:p w:rsidR="00FB1EF0" w:rsidRDefault="00FB1EF0" w:rsidP="00971F07">
            <w:pPr>
              <w:spacing w:line="360" w:lineRule="auto"/>
              <w:ind w:firstLine="0"/>
              <w:jc w:val="center"/>
            </w:pPr>
            <w:r>
              <w:t>Thông tin mặt hàng</w:t>
            </w:r>
          </w:p>
        </w:tc>
        <w:tc>
          <w:tcPr>
            <w:tcW w:w="4461" w:type="dxa"/>
            <w:shd w:val="clear" w:color="auto" w:fill="auto"/>
          </w:tcPr>
          <w:p w:rsidR="00FB1EF0" w:rsidRDefault="00FB1EF0" w:rsidP="00971F07">
            <w:pPr>
              <w:spacing w:line="360" w:lineRule="auto"/>
              <w:ind w:firstLine="0"/>
            </w:pPr>
            <w:r>
              <w:t>- Mã mặt hàng</w:t>
            </w:r>
          </w:p>
          <w:p w:rsidR="00FB1EF0" w:rsidRDefault="00FB1EF0" w:rsidP="00971F07">
            <w:pPr>
              <w:spacing w:line="360" w:lineRule="auto"/>
              <w:ind w:firstLine="0"/>
            </w:pPr>
            <w:r>
              <w:t>-Tên mặt hàng</w:t>
            </w:r>
          </w:p>
          <w:p w:rsidR="00FB1EF0" w:rsidRDefault="00FB1EF0" w:rsidP="00971F07">
            <w:pPr>
              <w:spacing w:line="360" w:lineRule="auto"/>
              <w:ind w:firstLine="0"/>
            </w:pPr>
            <w:r>
              <w:t>- Size</w:t>
            </w:r>
          </w:p>
          <w:p w:rsidR="00FB1EF0" w:rsidRDefault="00FB1EF0" w:rsidP="00971F07">
            <w:pPr>
              <w:spacing w:line="360" w:lineRule="auto"/>
              <w:ind w:firstLine="0"/>
            </w:pPr>
            <w:r>
              <w:lastRenderedPageBreak/>
              <w:t>- Số lượng</w:t>
            </w:r>
          </w:p>
          <w:p w:rsidR="00FB1EF0" w:rsidRPr="00AC12B9" w:rsidRDefault="00FB1EF0" w:rsidP="00971F07">
            <w:pPr>
              <w:spacing w:line="360" w:lineRule="auto"/>
              <w:ind w:firstLine="0"/>
            </w:pPr>
            <w:r>
              <w:t>- Mã hàng</w:t>
            </w:r>
          </w:p>
        </w:tc>
        <w:tc>
          <w:tcPr>
            <w:tcW w:w="2624" w:type="dxa"/>
            <w:shd w:val="clear" w:color="auto" w:fill="auto"/>
          </w:tcPr>
          <w:p w:rsidR="00FB1EF0" w:rsidRDefault="00FB1EF0" w:rsidP="00971F07">
            <w:pPr>
              <w:spacing w:line="360" w:lineRule="auto"/>
              <w:ind w:firstLine="0"/>
              <w:jc w:val="center"/>
            </w:pPr>
            <w:r>
              <w:lastRenderedPageBreak/>
              <w:t>X</w:t>
            </w:r>
          </w:p>
          <w:p w:rsidR="00FB1EF0" w:rsidRDefault="00FB1EF0" w:rsidP="00971F07">
            <w:pPr>
              <w:spacing w:line="360" w:lineRule="auto"/>
              <w:ind w:firstLine="0"/>
            </w:pPr>
          </w:p>
          <w:p w:rsidR="00FB1EF0" w:rsidRDefault="00FB1EF0" w:rsidP="00971F07">
            <w:pPr>
              <w:spacing w:line="360" w:lineRule="auto"/>
              <w:ind w:firstLine="0"/>
              <w:jc w:val="center"/>
            </w:pPr>
          </w:p>
        </w:tc>
      </w:tr>
      <w:tr w:rsidR="00FB1EF0" w:rsidTr="00971F07">
        <w:trPr>
          <w:jc w:val="center"/>
        </w:trPr>
        <w:tc>
          <w:tcPr>
            <w:tcW w:w="1326" w:type="dxa"/>
            <w:shd w:val="clear" w:color="auto" w:fill="auto"/>
          </w:tcPr>
          <w:p w:rsidR="00FB1EF0" w:rsidRDefault="00FB1EF0" w:rsidP="00971F07">
            <w:pPr>
              <w:spacing w:line="360" w:lineRule="auto"/>
              <w:ind w:firstLine="0"/>
            </w:pPr>
            <w:r>
              <w:t>Chiết khấu</w:t>
            </w:r>
          </w:p>
        </w:tc>
        <w:tc>
          <w:tcPr>
            <w:tcW w:w="4461" w:type="dxa"/>
            <w:shd w:val="clear" w:color="auto" w:fill="auto"/>
          </w:tcPr>
          <w:p w:rsidR="00FB1EF0" w:rsidRDefault="00FB1EF0" w:rsidP="00971F07">
            <w:pPr>
              <w:spacing w:line="360" w:lineRule="auto"/>
              <w:ind w:firstLine="0"/>
            </w:pPr>
            <w:r>
              <w:t>- Mã chiết khấu</w:t>
            </w:r>
          </w:p>
          <w:p w:rsidR="00FB1EF0" w:rsidRDefault="00FB1EF0" w:rsidP="00971F07">
            <w:pPr>
              <w:spacing w:line="360" w:lineRule="auto"/>
              <w:ind w:firstLine="0"/>
            </w:pPr>
            <w:r>
              <w:t>- Giá trị</w:t>
            </w:r>
          </w:p>
          <w:p w:rsidR="00FB1EF0" w:rsidRDefault="00FB1EF0" w:rsidP="00971F07">
            <w:pPr>
              <w:spacing w:line="360" w:lineRule="auto"/>
              <w:ind w:firstLine="0"/>
            </w:pPr>
            <w:r>
              <w:t>- Tháng</w:t>
            </w:r>
          </w:p>
        </w:tc>
        <w:tc>
          <w:tcPr>
            <w:tcW w:w="2624" w:type="dxa"/>
            <w:shd w:val="clear" w:color="auto" w:fill="auto"/>
          </w:tcPr>
          <w:p w:rsidR="00FB1EF0" w:rsidRDefault="00FB1EF0" w:rsidP="00971F07">
            <w:pPr>
              <w:spacing w:line="360" w:lineRule="auto"/>
              <w:ind w:firstLine="0"/>
              <w:jc w:val="center"/>
            </w:pPr>
            <w:r>
              <w:t>X</w:t>
            </w:r>
          </w:p>
        </w:tc>
      </w:tr>
      <w:tr w:rsidR="00FB1EF0" w:rsidTr="00971F07">
        <w:trPr>
          <w:jc w:val="center"/>
        </w:trPr>
        <w:tc>
          <w:tcPr>
            <w:tcW w:w="1326" w:type="dxa"/>
            <w:shd w:val="clear" w:color="auto" w:fill="auto"/>
          </w:tcPr>
          <w:p w:rsidR="00FB1EF0" w:rsidRDefault="00FB1EF0" w:rsidP="00971F07">
            <w:pPr>
              <w:spacing w:line="360" w:lineRule="auto"/>
              <w:ind w:firstLine="0"/>
            </w:pPr>
            <w:r>
              <w:t>Thông tin hàng</w:t>
            </w:r>
          </w:p>
        </w:tc>
        <w:tc>
          <w:tcPr>
            <w:tcW w:w="4461" w:type="dxa"/>
            <w:shd w:val="clear" w:color="auto" w:fill="auto"/>
          </w:tcPr>
          <w:p w:rsidR="00FB1EF0" w:rsidRDefault="00FB1EF0" w:rsidP="00971F07">
            <w:pPr>
              <w:spacing w:line="360" w:lineRule="auto"/>
              <w:ind w:firstLine="0"/>
            </w:pPr>
            <w:r>
              <w:t>- Mã hàng</w:t>
            </w:r>
          </w:p>
          <w:p w:rsidR="00FB1EF0" w:rsidRDefault="00FB1EF0" w:rsidP="00971F07">
            <w:pPr>
              <w:spacing w:line="360" w:lineRule="auto"/>
              <w:ind w:firstLine="0"/>
            </w:pPr>
            <w:r>
              <w:t>- Tên hàng</w:t>
            </w:r>
          </w:p>
          <w:p w:rsidR="00FB1EF0" w:rsidRDefault="00FB1EF0" w:rsidP="00971F07">
            <w:pPr>
              <w:spacing w:line="360" w:lineRule="auto"/>
              <w:ind w:firstLine="0"/>
            </w:pPr>
            <w:r>
              <w:t>- Giá bán</w:t>
            </w:r>
          </w:p>
          <w:p w:rsidR="00FB1EF0" w:rsidRDefault="00FB1EF0" w:rsidP="00971F07">
            <w:pPr>
              <w:spacing w:line="360" w:lineRule="auto"/>
              <w:ind w:firstLine="0"/>
            </w:pPr>
            <w:r>
              <w:t>- Mô tả</w:t>
            </w:r>
          </w:p>
          <w:p w:rsidR="00FB1EF0" w:rsidRDefault="00FB1EF0" w:rsidP="00971F07">
            <w:pPr>
              <w:spacing w:line="360" w:lineRule="auto"/>
              <w:ind w:firstLine="0"/>
            </w:pPr>
            <w:r>
              <w:t>-</w:t>
            </w:r>
            <w:r w:rsidR="007F72E3">
              <w:t xml:space="preserve"> </w:t>
            </w:r>
            <w:r w:rsidR="00DB49B0">
              <w:t>Mã c</w:t>
            </w:r>
            <w:r w:rsidR="00971F07">
              <w:t>hiết khấu</w:t>
            </w:r>
          </w:p>
          <w:p w:rsidR="00FB1EF0" w:rsidRDefault="00FB1EF0" w:rsidP="00971F07">
            <w:pPr>
              <w:spacing w:line="360" w:lineRule="auto"/>
              <w:ind w:firstLine="0"/>
            </w:pPr>
            <w:r>
              <w:t>- Hình ảnh</w:t>
            </w:r>
          </w:p>
        </w:tc>
        <w:tc>
          <w:tcPr>
            <w:tcW w:w="2624" w:type="dxa"/>
            <w:shd w:val="clear" w:color="auto" w:fill="auto"/>
          </w:tcPr>
          <w:p w:rsidR="00FB1EF0" w:rsidRDefault="00FB1EF0" w:rsidP="00971F07">
            <w:pPr>
              <w:spacing w:line="360" w:lineRule="auto"/>
              <w:ind w:firstLine="0"/>
              <w:jc w:val="center"/>
            </w:pPr>
            <w:r>
              <w:t>X</w:t>
            </w:r>
          </w:p>
        </w:tc>
      </w:tr>
    </w:tbl>
    <w:p w:rsidR="00FB1EF0" w:rsidRDefault="00FB1EF0" w:rsidP="00FB1EF0"/>
    <w:p w:rsidR="00FB1EF0" w:rsidRDefault="00FB1EF0" w:rsidP="00FB1EF0"/>
    <w:p w:rsidR="00FB1EF0" w:rsidRDefault="00FB1EF0" w:rsidP="00FB1EF0"/>
    <w:p w:rsidR="00FB1EF0" w:rsidRDefault="00FB1EF0" w:rsidP="00FB1EF0"/>
    <w:p w:rsidR="00FB1EF0" w:rsidRDefault="00FB1EF0" w:rsidP="00FB1EF0"/>
    <w:p w:rsidR="00FB1EF0" w:rsidRDefault="00FB1EF0" w:rsidP="00FB1EF0"/>
    <w:p w:rsidR="00FB1EF0" w:rsidRDefault="00FB1EF0" w:rsidP="00FB1EF0"/>
    <w:p w:rsidR="00FB1EF0" w:rsidRDefault="00FB1EF0" w:rsidP="00FB1EF0"/>
    <w:p w:rsidR="00FB1EF0" w:rsidRDefault="00FB1EF0" w:rsidP="00FB1EF0"/>
    <w:p w:rsidR="00FB1EF0" w:rsidRDefault="00FB1EF0" w:rsidP="00FB1EF0">
      <w:pPr>
        <w:ind w:firstLine="0"/>
      </w:pPr>
    </w:p>
    <w:p w:rsidR="00971F07" w:rsidRDefault="00971F07" w:rsidP="00FB1EF0">
      <w:pPr>
        <w:ind w:firstLine="0"/>
      </w:pPr>
    </w:p>
    <w:p w:rsidR="006E35E6" w:rsidRDefault="006E35E6" w:rsidP="00FB1EF0">
      <w:pPr>
        <w:ind w:firstLine="0"/>
      </w:pPr>
    </w:p>
    <w:p w:rsidR="006E35E6" w:rsidRDefault="006E35E6" w:rsidP="00FB1EF0">
      <w:pPr>
        <w:ind w:firstLine="0"/>
      </w:pPr>
    </w:p>
    <w:p w:rsidR="006E35E6" w:rsidRDefault="006E35E6" w:rsidP="00FB1EF0">
      <w:pPr>
        <w:ind w:firstLine="0"/>
      </w:pPr>
    </w:p>
    <w:p w:rsidR="00FB1EF0" w:rsidRPr="00765CF6" w:rsidRDefault="00FB1EF0" w:rsidP="00FB1EF0"/>
    <w:p w:rsidR="00FB1EF0" w:rsidRDefault="00FB1EF0" w:rsidP="00924BB2">
      <w:pPr>
        <w:pStyle w:val="Heading3"/>
        <w:numPr>
          <w:ilvl w:val="1"/>
          <w:numId w:val="15"/>
        </w:numPr>
      </w:pPr>
      <w:bookmarkStart w:id="84" w:name="_Toc389949558"/>
      <w:bookmarkStart w:id="85" w:name="_Toc389949991"/>
      <w:bookmarkStart w:id="86" w:name="_Toc501717410"/>
      <w:r>
        <w:t>Xác định các mối quan hệ và thuộc tính</w:t>
      </w:r>
      <w:bookmarkEnd w:id="84"/>
      <w:bookmarkEnd w:id="85"/>
      <w:bookmarkEnd w:id="86"/>
    </w:p>
    <w:p w:rsidR="00FB1EF0" w:rsidRPr="00AE2318" w:rsidRDefault="00FB1EF0" w:rsidP="00FB1EF0"/>
    <w:p w:rsidR="00FB1EF0" w:rsidRDefault="00FB1EF0" w:rsidP="00924BB2">
      <w:pPr>
        <w:pStyle w:val="Heading4"/>
        <w:numPr>
          <w:ilvl w:val="2"/>
          <w:numId w:val="15"/>
        </w:numPr>
      </w:pPr>
      <w:r>
        <w:t>Mối quan hệ tương tác</w:t>
      </w:r>
    </w:p>
    <w:p w:rsidR="00FB1EF0" w:rsidRPr="00AE2318" w:rsidRDefault="00FB1EF0" w:rsidP="00FB1EF0"/>
    <w:p w:rsidR="00FB1EF0" w:rsidRPr="0011759E" w:rsidRDefault="00FB1EF0" w:rsidP="00FB1EF0">
      <w:pPr>
        <w:rPr>
          <w:b/>
        </w:rPr>
      </w:pPr>
      <w:r w:rsidRPr="0011759E">
        <w:rPr>
          <w:b/>
        </w:rPr>
        <w:t>Động từ:</w:t>
      </w:r>
      <w:r>
        <w:rPr>
          <w:b/>
        </w:rPr>
        <w:t xml:space="preserve"> Bán</w:t>
      </w:r>
      <w:r w:rsidRPr="0011759E">
        <w:rPr>
          <w:b/>
        </w:rPr>
        <w:t xml:space="preserve"> </w:t>
      </w:r>
    </w:p>
    <w:tbl>
      <w:tblPr>
        <w:tblW w:w="0" w:type="auto"/>
        <w:tblLook w:val="04A0" w:firstRow="1" w:lastRow="0" w:firstColumn="1" w:lastColumn="0" w:noHBand="0" w:noVBand="1"/>
      </w:tblPr>
      <w:tblGrid>
        <w:gridCol w:w="3798"/>
        <w:gridCol w:w="4140"/>
      </w:tblGrid>
      <w:tr w:rsidR="00FB1EF0" w:rsidTr="00971F07">
        <w:tc>
          <w:tcPr>
            <w:tcW w:w="3798" w:type="dxa"/>
            <w:shd w:val="clear" w:color="auto" w:fill="auto"/>
          </w:tcPr>
          <w:p w:rsidR="00FB1EF0" w:rsidRPr="00472E5E" w:rsidRDefault="00FB1EF0" w:rsidP="00971F07">
            <w:pPr>
              <w:ind w:left="720"/>
              <w:rPr>
                <w:b/>
                <w:bCs/>
              </w:rPr>
            </w:pPr>
            <w:r>
              <w:rPr>
                <w:b/>
                <w:bCs/>
              </w:rPr>
              <w:t>Bán</w:t>
            </w:r>
            <w:r w:rsidRPr="00472E5E">
              <w:rPr>
                <w:b/>
                <w:bCs/>
              </w:rPr>
              <w:t xml:space="preserve"> gì?</w:t>
            </w:r>
          </w:p>
        </w:tc>
        <w:tc>
          <w:tcPr>
            <w:tcW w:w="4140" w:type="dxa"/>
            <w:shd w:val="clear" w:color="auto" w:fill="auto"/>
          </w:tcPr>
          <w:p w:rsidR="00FB1EF0" w:rsidRPr="00472E5E" w:rsidRDefault="00FB1EF0" w:rsidP="00971F07">
            <w:pPr>
              <w:ind w:left="720" w:firstLine="0"/>
              <w:rPr>
                <w:b/>
                <w:bCs/>
              </w:rPr>
            </w:pPr>
            <w:r>
              <w:rPr>
                <w:b/>
                <w:bCs/>
              </w:rPr>
              <w:t xml:space="preserve">Mặt hàng </w:t>
            </w:r>
            <w:r w:rsidRPr="00472E5E">
              <w:rPr>
                <w:b/>
                <w:bCs/>
              </w:rPr>
              <w:t>(</w:t>
            </w:r>
            <w:r>
              <w:rPr>
                <w:b/>
                <w:bCs/>
              </w:rPr>
              <w:t>Quần áo trẻ em</w:t>
            </w:r>
            <w:r w:rsidRPr="00472E5E">
              <w:rPr>
                <w:b/>
                <w:bCs/>
              </w:rPr>
              <w:t>)</w:t>
            </w:r>
          </w:p>
        </w:tc>
      </w:tr>
      <w:tr w:rsidR="00FB1EF0" w:rsidTr="00971F07">
        <w:tc>
          <w:tcPr>
            <w:tcW w:w="3798" w:type="dxa"/>
            <w:shd w:val="clear" w:color="auto" w:fill="F2F2F2"/>
          </w:tcPr>
          <w:p w:rsidR="00FB1EF0" w:rsidRPr="00472E5E" w:rsidRDefault="00FB1EF0" w:rsidP="00971F07">
            <w:pPr>
              <w:ind w:left="720" w:firstLine="0"/>
              <w:rPr>
                <w:b/>
                <w:bCs/>
              </w:rPr>
            </w:pPr>
            <w:r w:rsidRPr="00472E5E">
              <w:rPr>
                <w:b/>
                <w:bCs/>
              </w:rPr>
              <w:t xml:space="preserve">         </w:t>
            </w:r>
            <w:r>
              <w:rPr>
                <w:b/>
                <w:bCs/>
              </w:rPr>
              <w:t>Bán</w:t>
            </w:r>
            <w:r w:rsidRPr="00472E5E">
              <w:rPr>
                <w:b/>
                <w:bCs/>
              </w:rPr>
              <w:t xml:space="preserve"> hàng ở đâu?</w:t>
            </w:r>
          </w:p>
        </w:tc>
        <w:tc>
          <w:tcPr>
            <w:tcW w:w="4140" w:type="dxa"/>
            <w:shd w:val="clear" w:color="auto" w:fill="F2F2F2"/>
          </w:tcPr>
          <w:p w:rsidR="00FB1EF0" w:rsidRDefault="00FB1EF0" w:rsidP="00971F07">
            <w:pPr>
              <w:ind w:left="720" w:firstLine="0"/>
            </w:pPr>
            <w:r>
              <w:t>Cửa hàng</w:t>
            </w:r>
          </w:p>
        </w:tc>
      </w:tr>
      <w:tr w:rsidR="00FB1EF0" w:rsidTr="00971F07">
        <w:tc>
          <w:tcPr>
            <w:tcW w:w="3798" w:type="dxa"/>
            <w:shd w:val="clear" w:color="auto" w:fill="auto"/>
          </w:tcPr>
          <w:p w:rsidR="00FB1EF0" w:rsidRPr="00472E5E" w:rsidRDefault="00FB1EF0" w:rsidP="00971F07">
            <w:pPr>
              <w:ind w:left="720" w:firstLine="0"/>
              <w:rPr>
                <w:b/>
                <w:bCs/>
              </w:rPr>
            </w:pPr>
            <w:r w:rsidRPr="00472E5E">
              <w:rPr>
                <w:b/>
                <w:bCs/>
              </w:rPr>
              <w:t xml:space="preserve">         Ai </w:t>
            </w:r>
            <w:r>
              <w:rPr>
                <w:b/>
                <w:bCs/>
              </w:rPr>
              <w:t>bán</w:t>
            </w:r>
            <w:r w:rsidRPr="00472E5E">
              <w:rPr>
                <w:b/>
                <w:bCs/>
              </w:rPr>
              <w:t xml:space="preserve"> hàng?</w:t>
            </w:r>
          </w:p>
        </w:tc>
        <w:tc>
          <w:tcPr>
            <w:tcW w:w="4140" w:type="dxa"/>
            <w:shd w:val="clear" w:color="auto" w:fill="auto"/>
          </w:tcPr>
          <w:p w:rsidR="00FB1EF0" w:rsidRDefault="00FB1EF0" w:rsidP="00971F07">
            <w:pPr>
              <w:ind w:left="720" w:firstLine="0"/>
            </w:pPr>
            <w:r>
              <w:t>Nhân viên bán hàn</w:t>
            </w:r>
          </w:p>
        </w:tc>
      </w:tr>
    </w:tbl>
    <w:p w:rsidR="00FB1EF0" w:rsidRDefault="00FB1EF0" w:rsidP="00FB1EF0">
      <w:pPr>
        <w:rPr>
          <w:b/>
        </w:rPr>
      </w:pPr>
      <w:r w:rsidRPr="0011759E">
        <w:rPr>
          <w:b/>
        </w:rPr>
        <w:t>Động từ</w:t>
      </w:r>
      <w:r>
        <w:rPr>
          <w:b/>
        </w:rPr>
        <w:t>: Quản lí</w:t>
      </w:r>
    </w:p>
    <w:tbl>
      <w:tblPr>
        <w:tblW w:w="0" w:type="auto"/>
        <w:tblLook w:val="04A0" w:firstRow="1" w:lastRow="0" w:firstColumn="1" w:lastColumn="0" w:noHBand="0" w:noVBand="1"/>
      </w:tblPr>
      <w:tblGrid>
        <w:gridCol w:w="3798"/>
        <w:gridCol w:w="4770"/>
      </w:tblGrid>
      <w:tr w:rsidR="00FB1EF0" w:rsidTr="00971F07">
        <w:tc>
          <w:tcPr>
            <w:tcW w:w="3798" w:type="dxa"/>
            <w:shd w:val="clear" w:color="auto" w:fill="auto"/>
          </w:tcPr>
          <w:p w:rsidR="00FB1EF0" w:rsidRPr="00472E5E" w:rsidRDefault="00FB1EF0" w:rsidP="00971F07">
            <w:pPr>
              <w:ind w:left="720"/>
              <w:rPr>
                <w:b/>
                <w:bCs/>
              </w:rPr>
            </w:pPr>
            <w:r>
              <w:rPr>
                <w:b/>
                <w:bCs/>
              </w:rPr>
              <w:t>Quản lí</w:t>
            </w:r>
            <w:r w:rsidRPr="00472E5E">
              <w:rPr>
                <w:b/>
                <w:bCs/>
              </w:rPr>
              <w:t xml:space="preserve"> cái gì?</w:t>
            </w:r>
          </w:p>
        </w:tc>
        <w:tc>
          <w:tcPr>
            <w:tcW w:w="4770" w:type="dxa"/>
            <w:shd w:val="clear" w:color="auto" w:fill="auto"/>
          </w:tcPr>
          <w:p w:rsidR="00FB1EF0" w:rsidRPr="00472E5E" w:rsidRDefault="00FB1EF0" w:rsidP="00971F07">
            <w:pPr>
              <w:ind w:left="720" w:firstLine="0"/>
              <w:rPr>
                <w:b/>
                <w:bCs/>
              </w:rPr>
            </w:pPr>
            <w:r>
              <w:rPr>
                <w:b/>
                <w:bCs/>
              </w:rPr>
              <w:t xml:space="preserve">Mặt hàng </w:t>
            </w:r>
            <w:r w:rsidRPr="00472E5E">
              <w:rPr>
                <w:b/>
                <w:bCs/>
              </w:rPr>
              <w:t>(</w:t>
            </w:r>
            <w:r>
              <w:rPr>
                <w:b/>
                <w:bCs/>
              </w:rPr>
              <w:t>Quần áo trẻ em</w:t>
            </w:r>
            <w:r w:rsidRPr="00472E5E">
              <w:rPr>
                <w:b/>
                <w:bCs/>
              </w:rPr>
              <w:t>)</w:t>
            </w:r>
          </w:p>
        </w:tc>
      </w:tr>
      <w:tr w:rsidR="00FB1EF0" w:rsidTr="00971F07">
        <w:tc>
          <w:tcPr>
            <w:tcW w:w="3798" w:type="dxa"/>
            <w:shd w:val="clear" w:color="auto" w:fill="F2F2F2"/>
          </w:tcPr>
          <w:p w:rsidR="00FB1EF0" w:rsidRPr="00472E5E" w:rsidRDefault="00FB1EF0" w:rsidP="00971F07">
            <w:pPr>
              <w:ind w:left="720" w:firstLine="0"/>
              <w:rPr>
                <w:b/>
                <w:bCs/>
              </w:rPr>
            </w:pPr>
            <w:r w:rsidRPr="00472E5E">
              <w:rPr>
                <w:b/>
                <w:bCs/>
              </w:rPr>
              <w:t xml:space="preserve">         </w:t>
            </w:r>
            <w:r>
              <w:rPr>
                <w:b/>
                <w:bCs/>
              </w:rPr>
              <w:t>Quản lí</w:t>
            </w:r>
            <w:r w:rsidRPr="00472E5E">
              <w:rPr>
                <w:b/>
                <w:bCs/>
              </w:rPr>
              <w:t xml:space="preserve"> ở đâu?</w:t>
            </w:r>
          </w:p>
        </w:tc>
        <w:tc>
          <w:tcPr>
            <w:tcW w:w="4770" w:type="dxa"/>
            <w:shd w:val="clear" w:color="auto" w:fill="F2F2F2"/>
          </w:tcPr>
          <w:p w:rsidR="00FB1EF0" w:rsidRDefault="00FB1EF0" w:rsidP="00971F07">
            <w:pPr>
              <w:ind w:left="720" w:firstLine="0"/>
            </w:pPr>
            <w:r>
              <w:t>Kho của cửa hàng</w:t>
            </w:r>
          </w:p>
        </w:tc>
      </w:tr>
      <w:tr w:rsidR="00FB1EF0" w:rsidTr="00971F07">
        <w:tc>
          <w:tcPr>
            <w:tcW w:w="3798" w:type="dxa"/>
            <w:shd w:val="clear" w:color="auto" w:fill="auto"/>
          </w:tcPr>
          <w:p w:rsidR="00FB1EF0" w:rsidRPr="00472E5E" w:rsidRDefault="00FB1EF0" w:rsidP="00971F07">
            <w:pPr>
              <w:ind w:left="720" w:firstLine="0"/>
              <w:rPr>
                <w:b/>
                <w:bCs/>
              </w:rPr>
            </w:pPr>
            <w:r w:rsidRPr="00472E5E">
              <w:rPr>
                <w:b/>
                <w:bCs/>
              </w:rPr>
              <w:t xml:space="preserve">         Ai </w:t>
            </w:r>
            <w:r>
              <w:rPr>
                <w:b/>
                <w:bCs/>
              </w:rPr>
              <w:t>quản lí</w:t>
            </w:r>
            <w:r w:rsidRPr="00472E5E">
              <w:rPr>
                <w:b/>
                <w:bCs/>
              </w:rPr>
              <w:t>?</w:t>
            </w:r>
          </w:p>
        </w:tc>
        <w:tc>
          <w:tcPr>
            <w:tcW w:w="4770" w:type="dxa"/>
            <w:shd w:val="clear" w:color="auto" w:fill="auto"/>
          </w:tcPr>
          <w:p w:rsidR="00FB1EF0" w:rsidRDefault="00FB1EF0" w:rsidP="00971F07">
            <w:pPr>
              <w:ind w:left="720" w:firstLine="0"/>
            </w:pPr>
            <w:r>
              <w:t>Nhân viên quản lí kho</w:t>
            </w:r>
          </w:p>
        </w:tc>
      </w:tr>
      <w:tr w:rsidR="00FB1EF0" w:rsidTr="00971F07">
        <w:tc>
          <w:tcPr>
            <w:tcW w:w="3798" w:type="dxa"/>
            <w:shd w:val="clear" w:color="auto" w:fill="F2F2F2"/>
          </w:tcPr>
          <w:p w:rsidR="00FB1EF0" w:rsidRPr="00472E5E" w:rsidRDefault="00FB1EF0" w:rsidP="00971F07">
            <w:pPr>
              <w:ind w:left="720" w:firstLine="0"/>
              <w:rPr>
                <w:b/>
                <w:bCs/>
              </w:rPr>
            </w:pPr>
            <w:r w:rsidRPr="00472E5E">
              <w:rPr>
                <w:b/>
                <w:bCs/>
              </w:rPr>
              <w:t xml:space="preserve">       </w:t>
            </w:r>
            <w:r>
              <w:rPr>
                <w:b/>
                <w:bCs/>
              </w:rPr>
              <w:t>Quản lí</w:t>
            </w:r>
            <w:r w:rsidRPr="00472E5E">
              <w:rPr>
                <w:b/>
                <w:bCs/>
              </w:rPr>
              <w:t xml:space="preserve"> như thế nào?</w:t>
            </w:r>
          </w:p>
        </w:tc>
        <w:tc>
          <w:tcPr>
            <w:tcW w:w="4770" w:type="dxa"/>
            <w:shd w:val="clear" w:color="auto" w:fill="F2F2F2"/>
          </w:tcPr>
          <w:p w:rsidR="00FB1EF0" w:rsidRDefault="00FB1EF0" w:rsidP="00971F07">
            <w:pPr>
              <w:ind w:left="720" w:firstLine="0"/>
            </w:pPr>
            <w:r>
              <w:t>Nhân viên kiểm soát số lượng mặt hàng nhập xuất</w:t>
            </w:r>
          </w:p>
        </w:tc>
      </w:tr>
    </w:tbl>
    <w:p w:rsidR="00FB1EF0" w:rsidRDefault="00FB1EF0" w:rsidP="00FB1EF0">
      <w:pPr>
        <w:rPr>
          <w:b/>
        </w:rPr>
      </w:pPr>
      <w:r w:rsidRPr="0046485E">
        <w:rPr>
          <w:b/>
        </w:rPr>
        <w:t xml:space="preserve">Động từ: </w:t>
      </w:r>
      <w:r>
        <w:rPr>
          <w:b/>
        </w:rPr>
        <w:t>Tính</w:t>
      </w:r>
    </w:p>
    <w:tbl>
      <w:tblPr>
        <w:tblW w:w="0" w:type="auto"/>
        <w:tblLook w:val="04A0" w:firstRow="1" w:lastRow="0" w:firstColumn="1" w:lastColumn="0" w:noHBand="0" w:noVBand="1"/>
      </w:tblPr>
      <w:tblGrid>
        <w:gridCol w:w="3798"/>
        <w:gridCol w:w="4770"/>
      </w:tblGrid>
      <w:tr w:rsidR="00FB1EF0" w:rsidTr="00971F07">
        <w:tc>
          <w:tcPr>
            <w:tcW w:w="3798" w:type="dxa"/>
            <w:shd w:val="clear" w:color="auto" w:fill="auto"/>
          </w:tcPr>
          <w:p w:rsidR="00FB1EF0" w:rsidRPr="00472E5E" w:rsidRDefault="00FB1EF0" w:rsidP="00971F07">
            <w:pPr>
              <w:ind w:left="720"/>
              <w:rPr>
                <w:b/>
                <w:bCs/>
              </w:rPr>
            </w:pPr>
            <w:r>
              <w:rPr>
                <w:b/>
                <w:bCs/>
              </w:rPr>
              <w:t>Tính</w:t>
            </w:r>
            <w:r w:rsidRPr="00472E5E">
              <w:rPr>
                <w:b/>
                <w:bCs/>
              </w:rPr>
              <w:t xml:space="preserve"> cái gì?</w:t>
            </w:r>
          </w:p>
        </w:tc>
        <w:tc>
          <w:tcPr>
            <w:tcW w:w="4770" w:type="dxa"/>
            <w:shd w:val="clear" w:color="auto" w:fill="auto"/>
          </w:tcPr>
          <w:p w:rsidR="00FB1EF0" w:rsidRPr="00472E5E" w:rsidRDefault="00FB1EF0" w:rsidP="00971F07">
            <w:pPr>
              <w:ind w:left="720" w:firstLine="0"/>
              <w:rPr>
                <w:b/>
                <w:bCs/>
              </w:rPr>
            </w:pPr>
            <w:r>
              <w:rPr>
                <w:b/>
                <w:bCs/>
              </w:rPr>
              <w:t>Tính lương nhân viên</w:t>
            </w:r>
          </w:p>
        </w:tc>
      </w:tr>
      <w:tr w:rsidR="00FB1EF0" w:rsidTr="00971F07">
        <w:tc>
          <w:tcPr>
            <w:tcW w:w="3798" w:type="dxa"/>
            <w:shd w:val="clear" w:color="auto" w:fill="F2F2F2"/>
          </w:tcPr>
          <w:p w:rsidR="00FB1EF0" w:rsidRPr="00472E5E" w:rsidRDefault="00FB1EF0" w:rsidP="00971F07">
            <w:pPr>
              <w:ind w:left="720" w:firstLine="0"/>
              <w:rPr>
                <w:b/>
                <w:bCs/>
              </w:rPr>
            </w:pPr>
            <w:r w:rsidRPr="00472E5E">
              <w:rPr>
                <w:b/>
                <w:bCs/>
              </w:rPr>
              <w:t xml:space="preserve">         Ở đâu?</w:t>
            </w:r>
          </w:p>
        </w:tc>
        <w:tc>
          <w:tcPr>
            <w:tcW w:w="4770" w:type="dxa"/>
            <w:shd w:val="clear" w:color="auto" w:fill="F2F2F2"/>
          </w:tcPr>
          <w:p w:rsidR="00FB1EF0" w:rsidRDefault="00FB1EF0" w:rsidP="00971F07">
            <w:pPr>
              <w:ind w:left="720" w:firstLine="0"/>
            </w:pPr>
            <w:r>
              <w:t>Cửa hàng</w:t>
            </w:r>
          </w:p>
        </w:tc>
      </w:tr>
      <w:tr w:rsidR="00FB1EF0" w:rsidTr="00971F07">
        <w:tc>
          <w:tcPr>
            <w:tcW w:w="3798" w:type="dxa"/>
            <w:shd w:val="clear" w:color="auto" w:fill="auto"/>
          </w:tcPr>
          <w:p w:rsidR="00FB1EF0" w:rsidRPr="00472E5E" w:rsidRDefault="00FB1EF0" w:rsidP="00971F07">
            <w:pPr>
              <w:ind w:left="720" w:firstLine="0"/>
              <w:rPr>
                <w:b/>
                <w:bCs/>
              </w:rPr>
            </w:pPr>
            <w:r w:rsidRPr="00472E5E">
              <w:rPr>
                <w:b/>
                <w:bCs/>
              </w:rPr>
              <w:t xml:space="preserve">         Ai </w:t>
            </w:r>
            <w:r>
              <w:rPr>
                <w:b/>
                <w:bCs/>
              </w:rPr>
              <w:t>tính</w:t>
            </w:r>
            <w:r w:rsidRPr="00472E5E">
              <w:rPr>
                <w:b/>
                <w:bCs/>
              </w:rPr>
              <w:t>?</w:t>
            </w:r>
          </w:p>
        </w:tc>
        <w:tc>
          <w:tcPr>
            <w:tcW w:w="4770" w:type="dxa"/>
            <w:shd w:val="clear" w:color="auto" w:fill="auto"/>
          </w:tcPr>
          <w:p w:rsidR="00FB1EF0" w:rsidRDefault="00FB1EF0" w:rsidP="00971F07">
            <w:pPr>
              <w:ind w:left="720" w:firstLine="0"/>
            </w:pPr>
            <w:r>
              <w:t>Nhân viên kế toán tính</w:t>
            </w:r>
          </w:p>
        </w:tc>
      </w:tr>
    </w:tbl>
    <w:p w:rsidR="00FB1EF0" w:rsidRDefault="00FB1EF0" w:rsidP="00FB1EF0">
      <w:pPr>
        <w:rPr>
          <w:b/>
        </w:rPr>
      </w:pPr>
      <w:r w:rsidRPr="0046485E">
        <w:rPr>
          <w:b/>
        </w:rPr>
        <w:t>Động từ: Tạo</w:t>
      </w:r>
    </w:p>
    <w:tbl>
      <w:tblPr>
        <w:tblW w:w="0" w:type="auto"/>
        <w:tblLook w:val="04A0" w:firstRow="1" w:lastRow="0" w:firstColumn="1" w:lastColumn="0" w:noHBand="0" w:noVBand="1"/>
      </w:tblPr>
      <w:tblGrid>
        <w:gridCol w:w="3798"/>
        <w:gridCol w:w="4950"/>
      </w:tblGrid>
      <w:tr w:rsidR="00FB1EF0" w:rsidTr="00971F07">
        <w:tc>
          <w:tcPr>
            <w:tcW w:w="3798" w:type="dxa"/>
            <w:shd w:val="clear" w:color="auto" w:fill="auto"/>
          </w:tcPr>
          <w:p w:rsidR="00FB1EF0" w:rsidRPr="00472E5E" w:rsidRDefault="00FB1EF0" w:rsidP="00971F07">
            <w:pPr>
              <w:ind w:left="720"/>
              <w:rPr>
                <w:b/>
                <w:bCs/>
              </w:rPr>
            </w:pPr>
            <w:r w:rsidRPr="00472E5E">
              <w:rPr>
                <w:b/>
                <w:bCs/>
              </w:rPr>
              <w:t>Tạo cái gì?</w:t>
            </w:r>
          </w:p>
        </w:tc>
        <w:tc>
          <w:tcPr>
            <w:tcW w:w="4950" w:type="dxa"/>
            <w:shd w:val="clear" w:color="auto" w:fill="auto"/>
          </w:tcPr>
          <w:p w:rsidR="00FB1EF0" w:rsidRPr="00472E5E" w:rsidRDefault="00FB1EF0" w:rsidP="00971F07">
            <w:pPr>
              <w:ind w:left="720" w:firstLine="0"/>
              <w:rPr>
                <w:b/>
                <w:bCs/>
              </w:rPr>
            </w:pPr>
            <w:r w:rsidRPr="00472E5E">
              <w:rPr>
                <w:b/>
                <w:bCs/>
              </w:rPr>
              <w:t>Hóa đơn</w:t>
            </w:r>
            <w:r>
              <w:rPr>
                <w:b/>
                <w:bCs/>
              </w:rPr>
              <w:t>, File nhập xuất mặt hàng</w:t>
            </w:r>
          </w:p>
        </w:tc>
      </w:tr>
      <w:tr w:rsidR="00FB1EF0" w:rsidTr="00971F07">
        <w:tc>
          <w:tcPr>
            <w:tcW w:w="3798" w:type="dxa"/>
            <w:shd w:val="clear" w:color="auto" w:fill="F2F2F2"/>
          </w:tcPr>
          <w:p w:rsidR="00FB1EF0" w:rsidRPr="00472E5E" w:rsidRDefault="00FB1EF0" w:rsidP="00971F07">
            <w:pPr>
              <w:ind w:left="720" w:firstLine="0"/>
              <w:rPr>
                <w:b/>
                <w:bCs/>
              </w:rPr>
            </w:pPr>
            <w:r w:rsidRPr="00472E5E">
              <w:rPr>
                <w:b/>
                <w:bCs/>
              </w:rPr>
              <w:t xml:space="preserve">         Tạo để làm gì?</w:t>
            </w:r>
          </w:p>
        </w:tc>
        <w:tc>
          <w:tcPr>
            <w:tcW w:w="4950" w:type="dxa"/>
            <w:shd w:val="clear" w:color="auto" w:fill="F2F2F2"/>
          </w:tcPr>
          <w:p w:rsidR="00FB1EF0" w:rsidRDefault="00FB1EF0" w:rsidP="00971F07">
            <w:pPr>
              <w:ind w:left="720" w:firstLine="0"/>
            </w:pPr>
            <w:r>
              <w:t xml:space="preserve">Quản lý </w:t>
            </w:r>
          </w:p>
        </w:tc>
      </w:tr>
      <w:tr w:rsidR="00FB1EF0" w:rsidTr="00971F07">
        <w:tc>
          <w:tcPr>
            <w:tcW w:w="3798" w:type="dxa"/>
            <w:shd w:val="clear" w:color="auto" w:fill="auto"/>
          </w:tcPr>
          <w:p w:rsidR="00FB1EF0" w:rsidRPr="00472E5E" w:rsidRDefault="00FB1EF0" w:rsidP="00971F07">
            <w:pPr>
              <w:ind w:left="720" w:firstLine="0"/>
              <w:rPr>
                <w:b/>
                <w:bCs/>
              </w:rPr>
            </w:pPr>
            <w:r w:rsidRPr="00472E5E">
              <w:rPr>
                <w:b/>
                <w:bCs/>
              </w:rPr>
              <w:t xml:space="preserve">         Ai tạo?</w:t>
            </w:r>
          </w:p>
        </w:tc>
        <w:tc>
          <w:tcPr>
            <w:tcW w:w="4950" w:type="dxa"/>
            <w:shd w:val="clear" w:color="auto" w:fill="auto"/>
          </w:tcPr>
          <w:p w:rsidR="00FB1EF0" w:rsidRDefault="00FB1EF0" w:rsidP="00971F07">
            <w:pPr>
              <w:ind w:left="720" w:firstLine="0"/>
            </w:pPr>
            <w:r>
              <w:t>Nhân viên bán hàng, Nhân viên quản lí kho</w:t>
            </w:r>
          </w:p>
        </w:tc>
      </w:tr>
    </w:tbl>
    <w:p w:rsidR="00FB1EF0" w:rsidRDefault="00FB1EF0" w:rsidP="00FB1EF0"/>
    <w:p w:rsidR="00FB1EF0" w:rsidRDefault="00FB1EF0" w:rsidP="00CA0A12">
      <w:pPr>
        <w:ind w:firstLine="0"/>
      </w:pPr>
    </w:p>
    <w:p w:rsidR="003341E2" w:rsidRPr="00AE2318" w:rsidRDefault="003341E2" w:rsidP="00CA0A12">
      <w:pPr>
        <w:ind w:firstLine="0"/>
      </w:pPr>
    </w:p>
    <w:p w:rsidR="00FB1EF0" w:rsidRDefault="00FB1EF0" w:rsidP="00924BB2">
      <w:pPr>
        <w:pStyle w:val="Heading4"/>
        <w:numPr>
          <w:ilvl w:val="2"/>
          <w:numId w:val="15"/>
        </w:numPr>
      </w:pPr>
      <w:r>
        <w:lastRenderedPageBreak/>
        <w:t>Mối quan hệ phụ thuộc sở hữu</w:t>
      </w:r>
    </w:p>
    <w:p w:rsidR="00FB1EF0" w:rsidRPr="004A18BA" w:rsidRDefault="00FB1EF0" w:rsidP="00FB1E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3083"/>
        <w:gridCol w:w="3082"/>
      </w:tblGrid>
      <w:tr w:rsidR="00FB1EF0" w:rsidTr="00971F07">
        <w:tc>
          <w:tcPr>
            <w:tcW w:w="6161" w:type="dxa"/>
            <w:gridSpan w:val="2"/>
            <w:shd w:val="clear" w:color="auto" w:fill="auto"/>
          </w:tcPr>
          <w:p w:rsidR="00FB1EF0" w:rsidRPr="00472E5E" w:rsidRDefault="00FB1EF0" w:rsidP="00971F07">
            <w:pPr>
              <w:ind w:firstLine="0"/>
              <w:jc w:val="center"/>
              <w:rPr>
                <w:b/>
              </w:rPr>
            </w:pPr>
            <w:r w:rsidRPr="00472E5E">
              <w:rPr>
                <w:b/>
              </w:rPr>
              <w:t>Xét cặp thực thể</w:t>
            </w:r>
          </w:p>
        </w:tc>
        <w:tc>
          <w:tcPr>
            <w:tcW w:w="3082" w:type="dxa"/>
            <w:shd w:val="clear" w:color="auto" w:fill="auto"/>
          </w:tcPr>
          <w:p w:rsidR="00FB1EF0" w:rsidRPr="00472E5E" w:rsidRDefault="00FB1EF0" w:rsidP="00971F07">
            <w:pPr>
              <w:ind w:firstLine="0"/>
              <w:jc w:val="center"/>
              <w:rPr>
                <w:b/>
              </w:rPr>
            </w:pPr>
            <w:r w:rsidRPr="00472E5E">
              <w:rPr>
                <w:b/>
              </w:rPr>
              <w:t>Mối quan hệ</w:t>
            </w:r>
          </w:p>
        </w:tc>
      </w:tr>
      <w:tr w:rsidR="00FB1EF0" w:rsidTr="00971F07">
        <w:tc>
          <w:tcPr>
            <w:tcW w:w="3078" w:type="dxa"/>
            <w:shd w:val="clear" w:color="auto" w:fill="auto"/>
          </w:tcPr>
          <w:p w:rsidR="00FB1EF0" w:rsidRDefault="00FB1EF0" w:rsidP="00971F07">
            <w:pPr>
              <w:spacing w:line="360" w:lineRule="auto"/>
              <w:ind w:firstLine="0"/>
            </w:pPr>
            <w:r>
              <w:t xml:space="preserve">              Chức vụ</w:t>
            </w:r>
          </w:p>
        </w:tc>
        <w:tc>
          <w:tcPr>
            <w:tcW w:w="3083" w:type="dxa"/>
            <w:shd w:val="clear" w:color="auto" w:fill="auto"/>
          </w:tcPr>
          <w:p w:rsidR="00FB1EF0" w:rsidRDefault="00FB1EF0" w:rsidP="00971F07">
            <w:pPr>
              <w:ind w:firstLine="0"/>
              <w:jc w:val="center"/>
            </w:pPr>
            <w:r>
              <w:t>Nhân viên</w:t>
            </w:r>
          </w:p>
        </w:tc>
        <w:tc>
          <w:tcPr>
            <w:tcW w:w="3082" w:type="dxa"/>
            <w:shd w:val="clear" w:color="auto" w:fill="auto"/>
          </w:tcPr>
          <w:p w:rsidR="00FB1EF0" w:rsidRDefault="00FB1EF0" w:rsidP="00971F07">
            <w:pPr>
              <w:ind w:firstLine="0"/>
              <w:jc w:val="center"/>
            </w:pPr>
            <w:r>
              <w:t>Được cấp</w:t>
            </w:r>
          </w:p>
        </w:tc>
      </w:tr>
      <w:tr w:rsidR="00FB1EF0" w:rsidTr="00971F07">
        <w:tc>
          <w:tcPr>
            <w:tcW w:w="3078" w:type="dxa"/>
            <w:shd w:val="clear" w:color="auto" w:fill="auto"/>
          </w:tcPr>
          <w:p w:rsidR="00FB1EF0" w:rsidRDefault="00FB1EF0" w:rsidP="00971F07">
            <w:pPr>
              <w:spacing w:line="360" w:lineRule="auto"/>
              <w:ind w:firstLine="0"/>
              <w:jc w:val="center"/>
            </w:pPr>
            <w:r>
              <w:t>Nhân viên bán hàng</w:t>
            </w:r>
          </w:p>
        </w:tc>
        <w:tc>
          <w:tcPr>
            <w:tcW w:w="3083" w:type="dxa"/>
            <w:shd w:val="clear" w:color="auto" w:fill="auto"/>
          </w:tcPr>
          <w:p w:rsidR="00FB1EF0" w:rsidRDefault="00FB1EF0" w:rsidP="00971F07">
            <w:pPr>
              <w:ind w:firstLine="0"/>
              <w:jc w:val="center"/>
            </w:pPr>
            <w:r>
              <w:t>Sản phẩm</w:t>
            </w:r>
          </w:p>
        </w:tc>
        <w:tc>
          <w:tcPr>
            <w:tcW w:w="3082" w:type="dxa"/>
            <w:shd w:val="clear" w:color="auto" w:fill="auto"/>
          </w:tcPr>
          <w:p w:rsidR="00FB1EF0" w:rsidRDefault="00FB1EF0" w:rsidP="00971F07">
            <w:pPr>
              <w:ind w:firstLine="0"/>
              <w:jc w:val="center"/>
            </w:pPr>
            <w:r>
              <w:t>Bán</w:t>
            </w:r>
          </w:p>
        </w:tc>
      </w:tr>
      <w:tr w:rsidR="00FB1EF0" w:rsidTr="00971F07">
        <w:tc>
          <w:tcPr>
            <w:tcW w:w="3078" w:type="dxa"/>
            <w:shd w:val="clear" w:color="auto" w:fill="auto"/>
          </w:tcPr>
          <w:p w:rsidR="00FB1EF0" w:rsidRDefault="00FB1EF0" w:rsidP="00971F07">
            <w:pPr>
              <w:spacing w:line="360" w:lineRule="auto"/>
              <w:ind w:firstLine="0"/>
              <w:jc w:val="center"/>
            </w:pPr>
            <w:r>
              <w:t>Bảng chấm công</w:t>
            </w:r>
          </w:p>
        </w:tc>
        <w:tc>
          <w:tcPr>
            <w:tcW w:w="3083" w:type="dxa"/>
            <w:shd w:val="clear" w:color="auto" w:fill="auto"/>
          </w:tcPr>
          <w:p w:rsidR="00FB1EF0" w:rsidRDefault="00FB1EF0" w:rsidP="00971F07">
            <w:pPr>
              <w:ind w:firstLine="0"/>
              <w:jc w:val="center"/>
            </w:pPr>
            <w:r>
              <w:t>Nhân viên nhân sự</w:t>
            </w:r>
          </w:p>
        </w:tc>
        <w:tc>
          <w:tcPr>
            <w:tcW w:w="3082" w:type="dxa"/>
            <w:shd w:val="clear" w:color="auto" w:fill="auto"/>
          </w:tcPr>
          <w:p w:rsidR="00FB1EF0" w:rsidRDefault="00FB1EF0" w:rsidP="00971F07">
            <w:pPr>
              <w:ind w:firstLine="0"/>
              <w:jc w:val="center"/>
            </w:pPr>
            <w:r>
              <w:t>Nhập</w:t>
            </w:r>
          </w:p>
        </w:tc>
      </w:tr>
      <w:tr w:rsidR="00FB1EF0" w:rsidTr="00971F07">
        <w:tc>
          <w:tcPr>
            <w:tcW w:w="3078" w:type="dxa"/>
            <w:shd w:val="clear" w:color="auto" w:fill="auto"/>
          </w:tcPr>
          <w:p w:rsidR="00FB1EF0" w:rsidRDefault="00FB1EF0" w:rsidP="00971F07">
            <w:pPr>
              <w:spacing w:line="360" w:lineRule="auto"/>
              <w:ind w:firstLine="0"/>
              <w:jc w:val="center"/>
            </w:pPr>
            <w:r>
              <w:t>Tổng lương</w:t>
            </w:r>
          </w:p>
        </w:tc>
        <w:tc>
          <w:tcPr>
            <w:tcW w:w="3083" w:type="dxa"/>
            <w:shd w:val="clear" w:color="auto" w:fill="auto"/>
          </w:tcPr>
          <w:p w:rsidR="00FB1EF0" w:rsidRDefault="00FB1EF0" w:rsidP="00971F07">
            <w:pPr>
              <w:ind w:firstLine="0"/>
              <w:jc w:val="center"/>
            </w:pPr>
            <w:r>
              <w:t>Nhân viên kế toán</w:t>
            </w:r>
          </w:p>
        </w:tc>
        <w:tc>
          <w:tcPr>
            <w:tcW w:w="3082" w:type="dxa"/>
            <w:shd w:val="clear" w:color="auto" w:fill="auto"/>
          </w:tcPr>
          <w:p w:rsidR="00FB1EF0" w:rsidRDefault="00FB1EF0" w:rsidP="00971F07">
            <w:pPr>
              <w:ind w:firstLine="0"/>
              <w:jc w:val="center"/>
            </w:pPr>
            <w:r>
              <w:t>Tính</w:t>
            </w:r>
          </w:p>
        </w:tc>
      </w:tr>
      <w:tr w:rsidR="00FB1EF0" w:rsidTr="00971F07">
        <w:tc>
          <w:tcPr>
            <w:tcW w:w="3078" w:type="dxa"/>
            <w:shd w:val="clear" w:color="auto" w:fill="auto"/>
          </w:tcPr>
          <w:p w:rsidR="00FB1EF0" w:rsidRDefault="00FB1EF0" w:rsidP="00971F07">
            <w:pPr>
              <w:spacing w:line="360" w:lineRule="auto"/>
              <w:ind w:firstLine="0"/>
              <w:jc w:val="center"/>
            </w:pPr>
            <w:r>
              <w:t>Hóa đơn nhập</w:t>
            </w:r>
          </w:p>
        </w:tc>
        <w:tc>
          <w:tcPr>
            <w:tcW w:w="3083" w:type="dxa"/>
            <w:shd w:val="clear" w:color="auto" w:fill="auto"/>
          </w:tcPr>
          <w:p w:rsidR="00FB1EF0" w:rsidRDefault="00C71287" w:rsidP="00971F07">
            <w:pPr>
              <w:ind w:firstLine="0"/>
              <w:jc w:val="center"/>
            </w:pPr>
            <w:r>
              <w:t>Sản phẩm</w:t>
            </w:r>
          </w:p>
        </w:tc>
        <w:tc>
          <w:tcPr>
            <w:tcW w:w="3082" w:type="dxa"/>
            <w:shd w:val="clear" w:color="auto" w:fill="auto"/>
          </w:tcPr>
          <w:p w:rsidR="00FB1EF0" w:rsidRDefault="00C71287" w:rsidP="00971F07">
            <w:pPr>
              <w:ind w:firstLine="0"/>
              <w:jc w:val="center"/>
            </w:pPr>
            <w:r>
              <w:t>Gồm</w:t>
            </w:r>
          </w:p>
        </w:tc>
      </w:tr>
      <w:tr w:rsidR="00FB1EF0" w:rsidTr="00971F07">
        <w:tc>
          <w:tcPr>
            <w:tcW w:w="3078" w:type="dxa"/>
            <w:shd w:val="clear" w:color="auto" w:fill="auto"/>
          </w:tcPr>
          <w:p w:rsidR="00FB1EF0" w:rsidRDefault="00FB1EF0" w:rsidP="00971F07">
            <w:pPr>
              <w:spacing w:line="360" w:lineRule="auto"/>
              <w:ind w:firstLine="0"/>
              <w:jc w:val="center"/>
            </w:pPr>
            <w:r>
              <w:t>Hóa đơn xuất</w:t>
            </w:r>
          </w:p>
        </w:tc>
        <w:tc>
          <w:tcPr>
            <w:tcW w:w="3083" w:type="dxa"/>
            <w:shd w:val="clear" w:color="auto" w:fill="auto"/>
          </w:tcPr>
          <w:p w:rsidR="00FB1EF0" w:rsidRDefault="00F01FC1" w:rsidP="00971F07">
            <w:pPr>
              <w:ind w:firstLine="0"/>
              <w:jc w:val="center"/>
            </w:pPr>
            <w:r>
              <w:t>Sản phẩm</w:t>
            </w:r>
          </w:p>
        </w:tc>
        <w:tc>
          <w:tcPr>
            <w:tcW w:w="3082" w:type="dxa"/>
            <w:shd w:val="clear" w:color="auto" w:fill="auto"/>
          </w:tcPr>
          <w:p w:rsidR="00FB1EF0" w:rsidRDefault="00F01FC1" w:rsidP="00971F07">
            <w:pPr>
              <w:ind w:firstLine="0"/>
              <w:jc w:val="center"/>
            </w:pPr>
            <w:r>
              <w:t>Gồm</w:t>
            </w:r>
          </w:p>
        </w:tc>
      </w:tr>
      <w:tr w:rsidR="00FB1EF0" w:rsidTr="00971F07">
        <w:tc>
          <w:tcPr>
            <w:tcW w:w="3078" w:type="dxa"/>
            <w:shd w:val="clear" w:color="auto" w:fill="auto"/>
          </w:tcPr>
          <w:p w:rsidR="00FB1EF0" w:rsidRDefault="00FB1EF0" w:rsidP="00971F07">
            <w:pPr>
              <w:spacing w:line="360" w:lineRule="auto"/>
              <w:ind w:firstLine="0"/>
              <w:jc w:val="center"/>
            </w:pPr>
            <w:r>
              <w:t>Hóa đơn bán hàng</w:t>
            </w:r>
          </w:p>
        </w:tc>
        <w:tc>
          <w:tcPr>
            <w:tcW w:w="3083" w:type="dxa"/>
            <w:shd w:val="clear" w:color="auto" w:fill="auto"/>
          </w:tcPr>
          <w:p w:rsidR="00FB1EF0" w:rsidRDefault="00FB1EF0" w:rsidP="00971F07">
            <w:pPr>
              <w:ind w:firstLine="0"/>
              <w:jc w:val="center"/>
            </w:pPr>
            <w:r>
              <w:t>Nhân viên bán hàng</w:t>
            </w:r>
          </w:p>
        </w:tc>
        <w:tc>
          <w:tcPr>
            <w:tcW w:w="3082" w:type="dxa"/>
            <w:shd w:val="clear" w:color="auto" w:fill="auto"/>
          </w:tcPr>
          <w:p w:rsidR="00FB1EF0" w:rsidRDefault="00FB1EF0" w:rsidP="00971F07">
            <w:pPr>
              <w:ind w:firstLine="0"/>
              <w:jc w:val="center"/>
            </w:pPr>
            <w:r>
              <w:t>Tạo</w:t>
            </w:r>
          </w:p>
        </w:tc>
      </w:tr>
      <w:tr w:rsidR="00FB1EF0" w:rsidTr="00971F07">
        <w:tc>
          <w:tcPr>
            <w:tcW w:w="3078" w:type="dxa"/>
            <w:shd w:val="clear" w:color="auto" w:fill="auto"/>
          </w:tcPr>
          <w:p w:rsidR="00FB1EF0" w:rsidRDefault="00FB1EF0" w:rsidP="00971F07">
            <w:pPr>
              <w:spacing w:line="360" w:lineRule="auto"/>
              <w:ind w:firstLine="0"/>
              <w:jc w:val="center"/>
            </w:pPr>
            <w:r>
              <w:t>Thông tin mặt hàng</w:t>
            </w:r>
          </w:p>
        </w:tc>
        <w:tc>
          <w:tcPr>
            <w:tcW w:w="3083" w:type="dxa"/>
            <w:shd w:val="clear" w:color="auto" w:fill="auto"/>
          </w:tcPr>
          <w:p w:rsidR="00FB1EF0" w:rsidRDefault="00FB1EF0" w:rsidP="00971F07">
            <w:pPr>
              <w:ind w:firstLine="0"/>
              <w:jc w:val="center"/>
            </w:pPr>
            <w:r>
              <w:t>Thông tin hàng</w:t>
            </w:r>
          </w:p>
        </w:tc>
        <w:tc>
          <w:tcPr>
            <w:tcW w:w="3082" w:type="dxa"/>
            <w:shd w:val="clear" w:color="auto" w:fill="auto"/>
          </w:tcPr>
          <w:p w:rsidR="00FB1EF0" w:rsidRDefault="00FB1EF0" w:rsidP="00971F07">
            <w:pPr>
              <w:ind w:firstLine="0"/>
              <w:jc w:val="center"/>
            </w:pPr>
            <w:r>
              <w:t>Bao gồm</w:t>
            </w:r>
          </w:p>
        </w:tc>
      </w:tr>
      <w:tr w:rsidR="00FB1EF0" w:rsidTr="00971F07">
        <w:tc>
          <w:tcPr>
            <w:tcW w:w="3078" w:type="dxa"/>
            <w:shd w:val="clear" w:color="auto" w:fill="auto"/>
          </w:tcPr>
          <w:p w:rsidR="00FB1EF0" w:rsidRDefault="00FB1EF0" w:rsidP="00971F07">
            <w:pPr>
              <w:spacing w:line="360" w:lineRule="auto"/>
              <w:ind w:firstLine="0"/>
              <w:jc w:val="center"/>
            </w:pPr>
            <w:r>
              <w:t>T</w:t>
            </w:r>
            <w:r w:rsidR="00F01FC1">
              <w:t>ổng lương</w:t>
            </w:r>
          </w:p>
        </w:tc>
        <w:tc>
          <w:tcPr>
            <w:tcW w:w="3083" w:type="dxa"/>
            <w:shd w:val="clear" w:color="auto" w:fill="auto"/>
          </w:tcPr>
          <w:p w:rsidR="00FB1EF0" w:rsidRDefault="00F01FC1" w:rsidP="00971F07">
            <w:pPr>
              <w:ind w:firstLine="0"/>
              <w:jc w:val="center"/>
            </w:pPr>
            <w:r>
              <w:t>Giá lương</w:t>
            </w:r>
          </w:p>
        </w:tc>
        <w:tc>
          <w:tcPr>
            <w:tcW w:w="3082" w:type="dxa"/>
            <w:shd w:val="clear" w:color="auto" w:fill="auto"/>
          </w:tcPr>
          <w:p w:rsidR="00FB1EF0" w:rsidRDefault="00F01FC1" w:rsidP="00971F07">
            <w:pPr>
              <w:ind w:firstLine="0"/>
              <w:jc w:val="center"/>
            </w:pPr>
            <w:r>
              <w:t>Gồm</w:t>
            </w:r>
          </w:p>
        </w:tc>
      </w:tr>
    </w:tbl>
    <w:p w:rsidR="00CA0A12" w:rsidRDefault="00CA0A12" w:rsidP="00CA0A12">
      <w:pPr>
        <w:ind w:firstLine="0"/>
      </w:pPr>
    </w:p>
    <w:p w:rsidR="00F01FC1" w:rsidRDefault="00F01FC1" w:rsidP="00924BB2">
      <w:pPr>
        <w:pStyle w:val="Heading2"/>
        <w:numPr>
          <w:ilvl w:val="1"/>
          <w:numId w:val="15"/>
        </w:numPr>
      </w:pPr>
      <w:bookmarkStart w:id="87" w:name="_Toc389949559"/>
      <w:bookmarkStart w:id="88" w:name="_Toc389949992"/>
      <w:bookmarkStart w:id="89" w:name="_Toc501717411"/>
      <w:r>
        <w:lastRenderedPageBreak/>
        <w:t>Mô hình thực thể liên kết (E - R)</w:t>
      </w:r>
      <w:bookmarkEnd w:id="87"/>
      <w:bookmarkEnd w:id="88"/>
      <w:bookmarkEnd w:id="89"/>
    </w:p>
    <w:bookmarkStart w:id="90" w:name="_Toc389952798"/>
    <w:p w:rsidR="00F01FC1" w:rsidRDefault="00B1416A" w:rsidP="003341E2">
      <w:pPr>
        <w:ind w:firstLine="0"/>
        <w:jc w:val="center"/>
      </w:pPr>
      <w:r>
        <w:object w:dxaOrig="18300" w:dyaOrig="25515">
          <v:shape id="_x0000_i1606" type="#_x0000_t75" style="width:457.5pt;height:638.05pt" o:ole="">
            <v:imagedata r:id="rId39" o:title=""/>
          </v:shape>
          <o:OLEObject Type="Embed" ProgID="Visio.Drawing.15" ShapeID="_x0000_i1606" DrawAspect="Content" ObjectID="_1575463661" r:id="rId40"/>
        </w:object>
      </w:r>
      <w:r w:rsidR="003341E2" w:rsidRPr="00A13260">
        <w:rPr>
          <w:rFonts w:eastAsia="Times New Roman"/>
          <w:i/>
          <w:sz w:val="24"/>
        </w:rPr>
        <w:t>Hình 2.</w:t>
      </w:r>
      <w:r w:rsidR="00CE6DCF" w:rsidRPr="00A13260">
        <w:rPr>
          <w:rFonts w:eastAsia="Times New Roman"/>
          <w:i/>
          <w:sz w:val="24"/>
        </w:rPr>
        <w:t>10</w:t>
      </w:r>
      <w:r w:rsidR="003341E2" w:rsidRPr="00A13260">
        <w:rPr>
          <w:rFonts w:eastAsia="Times New Roman"/>
          <w:i/>
          <w:sz w:val="24"/>
        </w:rPr>
        <w:t xml:space="preserve">: </w:t>
      </w:r>
      <w:r w:rsidR="00F01FC1" w:rsidRPr="00A13260">
        <w:rPr>
          <w:rFonts w:eastAsia="Times New Roman"/>
          <w:i/>
          <w:sz w:val="24"/>
        </w:rPr>
        <w:t>Mô hình thực thể liên kết.</w:t>
      </w:r>
      <w:bookmarkEnd w:id="90"/>
    </w:p>
    <w:p w:rsidR="00F01FC1" w:rsidRDefault="00F01FC1" w:rsidP="00924BB2">
      <w:pPr>
        <w:pStyle w:val="Heading2"/>
        <w:numPr>
          <w:ilvl w:val="1"/>
          <w:numId w:val="15"/>
        </w:numPr>
      </w:pPr>
      <w:bookmarkStart w:id="91" w:name="_Toc389949560"/>
      <w:bookmarkStart w:id="92" w:name="_Toc389949993"/>
      <w:bookmarkStart w:id="93" w:name="_Toc501717412"/>
      <w:r>
        <w:lastRenderedPageBreak/>
        <w:t>Phân tích mô hình dữ liệu</w:t>
      </w:r>
      <w:bookmarkEnd w:id="91"/>
      <w:bookmarkEnd w:id="92"/>
      <w:bookmarkEnd w:id="93"/>
    </w:p>
    <w:p w:rsidR="00F01FC1" w:rsidRDefault="00F01FC1" w:rsidP="00924BB2">
      <w:pPr>
        <w:pStyle w:val="Heading3"/>
        <w:numPr>
          <w:ilvl w:val="2"/>
          <w:numId w:val="15"/>
        </w:numPr>
      </w:pPr>
      <w:bookmarkStart w:id="94" w:name="_Toc389949561"/>
      <w:bookmarkStart w:id="95" w:name="_Toc389949994"/>
      <w:bookmarkStart w:id="96" w:name="_Toc498863829"/>
      <w:bookmarkStart w:id="97" w:name="_Toc501717413"/>
      <w:r>
        <w:t>Mô hình dữ liệu quan hệ</w:t>
      </w:r>
      <w:bookmarkEnd w:id="94"/>
      <w:bookmarkEnd w:id="95"/>
      <w:bookmarkEnd w:id="96"/>
      <w:bookmarkEnd w:id="97"/>
    </w:p>
    <w:p w:rsidR="00F01FC1" w:rsidRDefault="00F01FC1" w:rsidP="00924BB2">
      <w:pPr>
        <w:pStyle w:val="Heading4"/>
        <w:numPr>
          <w:ilvl w:val="3"/>
          <w:numId w:val="15"/>
        </w:numPr>
      </w:pPr>
      <w:r>
        <w:t>Chuyển mô hình E – R sang mô hình quan hệ</w:t>
      </w:r>
    </w:p>
    <w:p w:rsidR="00B25C0F" w:rsidRDefault="00B25C0F" w:rsidP="00B25C0F">
      <w:pPr>
        <w:spacing w:line="360" w:lineRule="auto"/>
        <w:ind w:firstLine="720"/>
      </w:pPr>
      <w:bookmarkStart w:id="98" w:name="_Hlk498671450"/>
      <w:r>
        <w:t>CHỨC VỤ (Mã chức vụ, Tên chức vụ)</w:t>
      </w:r>
    </w:p>
    <w:p w:rsidR="00B25C0F" w:rsidRDefault="00B25C0F" w:rsidP="006356AF">
      <w:pPr>
        <w:spacing w:line="360" w:lineRule="auto"/>
        <w:ind w:firstLine="720"/>
      </w:pPr>
      <w:r>
        <w:t>THÔNG TIN NHÂN VIÊN (Mã nhân viên, Tên nhân viên, Ngày sinh, Quê</w:t>
      </w:r>
      <w:r w:rsidR="006356AF">
        <w:t xml:space="preserve"> </w:t>
      </w:r>
      <w:r>
        <w:t>quán, CMTND, SĐT, Mã chức vụ, Tài khoản, Mật khẩu)</w:t>
      </w:r>
    </w:p>
    <w:p w:rsidR="00B25C0F" w:rsidRDefault="00B25C0F" w:rsidP="00B25C0F">
      <w:pPr>
        <w:spacing w:line="360" w:lineRule="auto"/>
        <w:ind w:firstLine="720"/>
      </w:pPr>
      <w:r>
        <w:t>BẢNG CHẤM CÔNG (Mã nhân viên, Ngày làm, Giờ làm)</w:t>
      </w:r>
    </w:p>
    <w:p w:rsidR="00B25C0F" w:rsidRDefault="00B25C0F" w:rsidP="006356AF">
      <w:pPr>
        <w:spacing w:line="360" w:lineRule="auto"/>
        <w:ind w:firstLine="720"/>
      </w:pPr>
      <w:r>
        <w:t>TỔNG LƯƠNG (Mã tổng lương, Tổng giờ làm, Tháng, Mã lương, Mã nhân viên, Năm, Tổng lương)</w:t>
      </w:r>
    </w:p>
    <w:p w:rsidR="00B25C0F" w:rsidRDefault="00B25C0F" w:rsidP="006356AF">
      <w:pPr>
        <w:spacing w:line="360" w:lineRule="auto"/>
        <w:ind w:firstLine="720"/>
      </w:pPr>
      <w:r>
        <w:t>GIÁ LƯƠNG</w:t>
      </w:r>
      <w:r w:rsidR="006356AF">
        <w:t xml:space="preserve"> (Mã lương, Giá lương, Mã chức vụ, Năm)</w:t>
      </w:r>
    </w:p>
    <w:p w:rsidR="00B25C0F" w:rsidRDefault="00B25C0F" w:rsidP="006356AF">
      <w:pPr>
        <w:spacing w:line="360" w:lineRule="auto"/>
        <w:ind w:firstLine="720"/>
      </w:pPr>
      <w:r>
        <w:t>HÓA ĐƠN NHẬP</w:t>
      </w:r>
      <w:r w:rsidR="006356AF">
        <w:t xml:space="preserve"> (Mã hóa đơn nhập, Ngày nhập, Mã mặt hàng, Số lượng, Giá nhập)</w:t>
      </w:r>
    </w:p>
    <w:p w:rsidR="00B25C0F" w:rsidRDefault="00B25C0F" w:rsidP="006356AF">
      <w:pPr>
        <w:spacing w:line="360" w:lineRule="auto"/>
        <w:ind w:firstLine="720"/>
      </w:pPr>
      <w:r>
        <w:t>HÓA ĐƠN XUẤT</w:t>
      </w:r>
      <w:r w:rsidR="006356AF">
        <w:t xml:space="preserve"> (Mã hóa đơn xuất, Ngày xuất, Mã mặt hàng, Số lượng, Giá xuất)</w:t>
      </w:r>
    </w:p>
    <w:p w:rsidR="00B25C0F" w:rsidRDefault="00B25C0F" w:rsidP="006356AF">
      <w:pPr>
        <w:spacing w:line="360" w:lineRule="auto"/>
        <w:ind w:firstLine="720"/>
      </w:pPr>
      <w:r>
        <w:t>HÓA ĐƠN BÁN HÀNG</w:t>
      </w:r>
      <w:r w:rsidR="006356AF">
        <w:t xml:space="preserve"> (Mã hóa đơn bán hàng, Ngày bán, Mã mặt hàng, Số lượng, Giá bán, Tổng chiết khấu, Mã nhân viên, Thành tiền)</w:t>
      </w:r>
    </w:p>
    <w:p w:rsidR="00B25C0F" w:rsidRDefault="00B25C0F" w:rsidP="006356AF">
      <w:pPr>
        <w:spacing w:line="360" w:lineRule="auto"/>
        <w:ind w:firstLine="720"/>
      </w:pPr>
      <w:r>
        <w:t>THÔNG TIN MẶT HÀNG</w:t>
      </w:r>
      <w:r w:rsidR="006356AF">
        <w:t xml:space="preserve"> (Mã mặt hàng, Tên mặt hàng, Size, Số lượng, Mã hàng)</w:t>
      </w:r>
    </w:p>
    <w:p w:rsidR="00B25C0F" w:rsidRDefault="006356AF" w:rsidP="006356AF">
      <w:pPr>
        <w:spacing w:line="360" w:lineRule="auto"/>
        <w:ind w:firstLine="0"/>
      </w:pPr>
      <w:r>
        <w:t xml:space="preserve"> </w:t>
      </w:r>
      <w:r>
        <w:tab/>
      </w:r>
      <w:r w:rsidR="00B25C0F">
        <w:t xml:space="preserve">CHIẾT KHẤU </w:t>
      </w:r>
      <w:r>
        <w:t>(Mã chiết khấu, Giá trị, Tháng)</w:t>
      </w:r>
    </w:p>
    <w:p w:rsidR="00B25C0F" w:rsidRPr="00B25C0F" w:rsidRDefault="006356AF" w:rsidP="006356AF">
      <w:pPr>
        <w:spacing w:line="360" w:lineRule="auto"/>
        <w:ind w:firstLine="0"/>
      </w:pPr>
      <w:r>
        <w:t xml:space="preserve">   </w:t>
      </w:r>
      <w:r>
        <w:tab/>
      </w:r>
      <w:r w:rsidR="00B25C0F">
        <w:t>THÔNG TIN HÀNG</w:t>
      </w:r>
      <w:r>
        <w:t xml:space="preserve"> (Mã hàng, Tên hàng, Giá bán, Mô tả, Mã loại, Hình ảnh)</w:t>
      </w:r>
    </w:p>
    <w:bookmarkEnd w:id="98"/>
    <w:p w:rsidR="00F01FC1" w:rsidRDefault="00F01FC1" w:rsidP="00924BB2">
      <w:pPr>
        <w:pStyle w:val="Heading4"/>
        <w:numPr>
          <w:ilvl w:val="3"/>
          <w:numId w:val="15"/>
        </w:numPr>
      </w:pPr>
      <w:r>
        <w:t>Chuẩn hóa các quan hệ</w:t>
      </w:r>
    </w:p>
    <w:p w:rsidR="006356AF" w:rsidRDefault="006356AF" w:rsidP="006356AF">
      <w:pPr>
        <w:jc w:val="left"/>
      </w:pPr>
      <w:r>
        <w:t>CHỨC VỤ (Mã chức vụ, Tên chức vụ)</w:t>
      </w:r>
    </w:p>
    <w:p w:rsidR="006356AF" w:rsidRDefault="006356AF" w:rsidP="006356AF">
      <w:pPr>
        <w:jc w:val="left"/>
      </w:pPr>
      <w:r>
        <w:t>THÔNG TIN NHÂN VIÊN (Mã nhân viên, Tên nhân viên, Ngày sinh, Quê   quán, CMTND, SĐT, Mã chức vụ, Tài khoản, Mật khẩu)</w:t>
      </w:r>
    </w:p>
    <w:p w:rsidR="006356AF" w:rsidRDefault="006356AF" w:rsidP="006356AF">
      <w:pPr>
        <w:jc w:val="left"/>
      </w:pPr>
      <w:r>
        <w:t>BẢNG CHẤM CÔNG (Mã nhân viên, Ngày làm, Giờ làm)</w:t>
      </w:r>
    </w:p>
    <w:p w:rsidR="006356AF" w:rsidRDefault="006356AF" w:rsidP="006356AF">
      <w:pPr>
        <w:jc w:val="left"/>
      </w:pPr>
      <w:r>
        <w:lastRenderedPageBreak/>
        <w:t>TỔNG LƯƠNG (Mã tổng lương, Tổng giờ làm, Tháng, Mã lương, Mã nhân viên, Năm, Tổng lương)</w:t>
      </w:r>
    </w:p>
    <w:p w:rsidR="006356AF" w:rsidRDefault="006356AF" w:rsidP="006356AF">
      <w:pPr>
        <w:jc w:val="left"/>
      </w:pPr>
      <w:r>
        <w:t>GIÁ LƯƠNG (Mã lương, Giá lương, Mã chức vụ, Năm)</w:t>
      </w:r>
    </w:p>
    <w:p w:rsidR="006356AF" w:rsidRDefault="006356AF" w:rsidP="006356AF">
      <w:pPr>
        <w:jc w:val="left"/>
      </w:pPr>
      <w:r>
        <w:t>HÓA ĐƠN NHẬP (Mã hóa đơn nhập, Ngày nhập)</w:t>
      </w:r>
    </w:p>
    <w:p w:rsidR="00DE48A1" w:rsidRDefault="00DE48A1" w:rsidP="006356AF">
      <w:pPr>
        <w:jc w:val="left"/>
      </w:pPr>
      <w:r>
        <w:t>CHI TIẾT HÓA ĐƠN NHẬP (Mã hóa đơn nhập, Mã mặt hàng, Số lượng, Giá nhập)</w:t>
      </w:r>
    </w:p>
    <w:p w:rsidR="006356AF" w:rsidRDefault="006356AF" w:rsidP="006356AF">
      <w:pPr>
        <w:jc w:val="left"/>
      </w:pPr>
      <w:r>
        <w:t>HÓA ĐƠN XUẤT (Mã hóa đơn xuất, Ngày xuất)</w:t>
      </w:r>
    </w:p>
    <w:p w:rsidR="00DE48A1" w:rsidRDefault="00DE48A1" w:rsidP="006356AF">
      <w:pPr>
        <w:jc w:val="left"/>
      </w:pPr>
      <w:r>
        <w:t>CHI TIẾT HÓA ĐƠN XUẤT (Mã hóa đơn xuất, Mã mặt hàng, Số lượng, Giá xuất)</w:t>
      </w:r>
    </w:p>
    <w:p w:rsidR="006356AF" w:rsidRDefault="006356AF" w:rsidP="006356AF">
      <w:pPr>
        <w:jc w:val="left"/>
      </w:pPr>
      <w:r>
        <w:t>HÓA ĐƠN BÁN HÀNG (Mã hóa đơn bán hàng, Ngày bán, Mã mặt hàng, Số lượng, Giá bán, Tổng chiết khấu, Mã nhân viên, Thành tiền)</w:t>
      </w:r>
    </w:p>
    <w:p w:rsidR="00DE48A1" w:rsidRDefault="00DE48A1" w:rsidP="006356AF">
      <w:pPr>
        <w:jc w:val="left"/>
      </w:pPr>
      <w:r>
        <w:t>CHI TIET HÓA ĐƠN BÁN HÀNG (</w:t>
      </w:r>
      <w:r w:rsidR="00DB49B0">
        <w:t>Mã hóa đơn bán hàng</w:t>
      </w:r>
      <w:r>
        <w:t>, Mã mặt hàng, Số lượng, Giá bán, Tổng chiết khấu)</w:t>
      </w:r>
    </w:p>
    <w:p w:rsidR="006356AF" w:rsidRDefault="006356AF" w:rsidP="006356AF">
      <w:pPr>
        <w:jc w:val="left"/>
      </w:pPr>
      <w:r>
        <w:t>THÔNG TIN MẶT HÀNG (Mã mặt hàng, Tên mặt hàng, Size, Số lượng, Mã hàng)</w:t>
      </w:r>
    </w:p>
    <w:p w:rsidR="006356AF" w:rsidRDefault="006356AF" w:rsidP="006356AF">
      <w:pPr>
        <w:jc w:val="left"/>
      </w:pPr>
      <w:r>
        <w:t xml:space="preserve"> </w:t>
      </w:r>
      <w:r>
        <w:tab/>
        <w:t>CHIẾT KHẤU (Mã chiết khấu, Giá trị, Tháng)</w:t>
      </w:r>
    </w:p>
    <w:p w:rsidR="00F01FC1" w:rsidRPr="00E66C39" w:rsidRDefault="006356AF" w:rsidP="006376CC">
      <w:pPr>
        <w:jc w:val="left"/>
      </w:pPr>
      <w:r>
        <w:t xml:space="preserve">   THÔNG TIN HÀNG (Mã hàng, Tên hàng, Giá bán, Mô tả, Mã loại,</w:t>
      </w:r>
      <w:r w:rsidR="00DB49B0">
        <w:t xml:space="preserve"> Mã chiết khấu,</w:t>
      </w:r>
      <w:r>
        <w:t xml:space="preserve"> Hình ảnh)</w:t>
      </w:r>
    </w:p>
    <w:p w:rsidR="00F01FC1" w:rsidRPr="00B25C0F" w:rsidRDefault="00F01FC1" w:rsidP="00924BB2">
      <w:pPr>
        <w:pStyle w:val="Heading4"/>
        <w:numPr>
          <w:ilvl w:val="2"/>
          <w:numId w:val="15"/>
        </w:numPr>
        <w:rPr>
          <w:i w:val="0"/>
        </w:rPr>
      </w:pPr>
      <w:r w:rsidRPr="00B25C0F">
        <w:rPr>
          <w:i w:val="0"/>
        </w:rPr>
        <w:lastRenderedPageBreak/>
        <w:t>Biểu đồ dữ liệu quan hệ</w:t>
      </w:r>
    </w:p>
    <w:p w:rsidR="00F01FC1" w:rsidRDefault="00B1416A" w:rsidP="00F01FC1">
      <w:pPr>
        <w:ind w:firstLine="0"/>
      </w:pPr>
      <w:r>
        <w:object w:dxaOrig="18795" w:dyaOrig="25515">
          <v:shape id="_x0000_i1607" type="#_x0000_t75" style="width:453.05pt;height:599.25pt" o:ole="">
            <v:imagedata r:id="rId41" o:title=""/>
          </v:shape>
          <o:OLEObject Type="Embed" ProgID="Visio.Drawing.15" ShapeID="_x0000_i1607" DrawAspect="Content" ObjectID="_1575463662" r:id="rId42"/>
        </w:object>
      </w:r>
    </w:p>
    <w:p w:rsidR="00F01FC1" w:rsidRPr="00A13260" w:rsidRDefault="00F90B01" w:rsidP="00F90B01">
      <w:pPr>
        <w:pStyle w:val="Heading5"/>
        <w:numPr>
          <w:ilvl w:val="0"/>
          <w:numId w:val="0"/>
        </w:numPr>
        <w:ind w:left="2160"/>
        <w:jc w:val="both"/>
        <w:rPr>
          <w:szCs w:val="24"/>
        </w:rPr>
      </w:pPr>
      <w:bookmarkStart w:id="99" w:name="_Toc389952799"/>
      <w:bookmarkStart w:id="100" w:name="_Toc501718925"/>
      <w:r w:rsidRPr="00A13260">
        <w:rPr>
          <w:szCs w:val="24"/>
        </w:rPr>
        <w:t>Hình 2.</w:t>
      </w:r>
      <w:r w:rsidR="00CE6DCF" w:rsidRPr="00A13260">
        <w:rPr>
          <w:szCs w:val="24"/>
        </w:rPr>
        <w:t>11</w:t>
      </w:r>
      <w:r w:rsidRPr="00A13260">
        <w:rPr>
          <w:szCs w:val="24"/>
        </w:rPr>
        <w:t xml:space="preserve">: </w:t>
      </w:r>
      <w:r w:rsidR="00F01FC1" w:rsidRPr="00A13260">
        <w:rPr>
          <w:szCs w:val="24"/>
        </w:rPr>
        <w:t>Biểu đồ dữ liệu quan hệ.</w:t>
      </w:r>
      <w:bookmarkEnd w:id="99"/>
      <w:bookmarkEnd w:id="100"/>
    </w:p>
    <w:p w:rsidR="00F01FC1" w:rsidRPr="006B7F2D" w:rsidRDefault="00F01FC1" w:rsidP="00F01FC1"/>
    <w:p w:rsidR="00F01FC1" w:rsidRDefault="00F01FC1" w:rsidP="00924BB2">
      <w:pPr>
        <w:pStyle w:val="Heading3"/>
        <w:numPr>
          <w:ilvl w:val="2"/>
          <w:numId w:val="15"/>
        </w:numPr>
      </w:pPr>
      <w:bookmarkStart w:id="101" w:name="_Toc389949562"/>
      <w:bookmarkStart w:id="102" w:name="_Toc389949995"/>
      <w:bookmarkStart w:id="103" w:name="_Toc498863830"/>
      <w:bookmarkStart w:id="104" w:name="_Toc501717414"/>
      <w:r>
        <w:lastRenderedPageBreak/>
        <w:t>Mô hình dữ liệu vật lý</w:t>
      </w:r>
      <w:bookmarkEnd w:id="101"/>
      <w:bookmarkEnd w:id="102"/>
      <w:bookmarkEnd w:id="103"/>
      <w:bookmarkEnd w:id="104"/>
    </w:p>
    <w:p w:rsidR="00124812" w:rsidRDefault="008208DD" w:rsidP="008208DD">
      <w:pPr>
        <w:ind w:firstLine="0"/>
        <w:jc w:val="center"/>
      </w:pPr>
      <w:r>
        <w:object w:dxaOrig="18616" w:dyaOrig="25515">
          <v:shape id="_x0000_i1608" type="#_x0000_t75" style="width:453.05pt;height:570.45pt" o:ole="">
            <v:imagedata r:id="rId43" o:title=""/>
          </v:shape>
          <o:OLEObject Type="Embed" ProgID="Visio.Drawing.15" ShapeID="_x0000_i1608" DrawAspect="Content" ObjectID="_1575463663" r:id="rId44"/>
        </w:object>
      </w:r>
      <w:bookmarkStart w:id="105" w:name="_Toc389952800"/>
    </w:p>
    <w:p w:rsidR="00FB1EF0" w:rsidRPr="008208DD" w:rsidRDefault="00F90B01" w:rsidP="008208DD">
      <w:pPr>
        <w:pStyle w:val="Heading5"/>
        <w:numPr>
          <w:ilvl w:val="0"/>
          <w:numId w:val="0"/>
        </w:numPr>
        <w:ind w:left="2160"/>
        <w:jc w:val="both"/>
        <w:rPr>
          <w:szCs w:val="24"/>
        </w:rPr>
      </w:pPr>
      <w:bookmarkStart w:id="106" w:name="_Toc501718926"/>
      <w:r w:rsidRPr="00A13260">
        <w:rPr>
          <w:szCs w:val="24"/>
        </w:rPr>
        <w:t>Hình 2.</w:t>
      </w:r>
      <w:r w:rsidR="00CE6DCF" w:rsidRPr="00A13260">
        <w:rPr>
          <w:szCs w:val="24"/>
        </w:rPr>
        <w:t>12</w:t>
      </w:r>
      <w:r w:rsidRPr="00A13260">
        <w:rPr>
          <w:szCs w:val="24"/>
        </w:rPr>
        <w:t xml:space="preserve">: </w:t>
      </w:r>
      <w:r w:rsidR="00F01FC1" w:rsidRPr="00A13260">
        <w:rPr>
          <w:szCs w:val="24"/>
        </w:rPr>
        <w:t>Mô hình dữ liệu vật lý.</w:t>
      </w:r>
      <w:bookmarkEnd w:id="105"/>
      <w:bookmarkEnd w:id="106"/>
    </w:p>
    <w:p w:rsidR="00FB1EF0" w:rsidRDefault="00FB1EF0" w:rsidP="0048789B">
      <w:pPr>
        <w:ind w:firstLine="0"/>
      </w:pPr>
    </w:p>
    <w:p w:rsidR="00235EEF" w:rsidRDefault="00235EEF" w:rsidP="00924BB2">
      <w:pPr>
        <w:pStyle w:val="Heading2"/>
        <w:numPr>
          <w:ilvl w:val="0"/>
          <w:numId w:val="16"/>
        </w:numPr>
      </w:pPr>
      <w:bookmarkStart w:id="107" w:name="_Toc389949563"/>
      <w:bookmarkStart w:id="108" w:name="_Toc389949996"/>
      <w:bookmarkStart w:id="109" w:name="_Toc501717415"/>
      <w:r>
        <w:lastRenderedPageBreak/>
        <w:t>Thiết kế cơ sở dữ liệu của hệ thống</w:t>
      </w:r>
      <w:bookmarkEnd w:id="107"/>
      <w:bookmarkEnd w:id="108"/>
      <w:bookmarkEnd w:id="109"/>
    </w:p>
    <w:p w:rsidR="00235EEF" w:rsidRPr="00FC2A40" w:rsidRDefault="00FB1EF0" w:rsidP="00235EEF">
      <w:pPr>
        <w:pStyle w:val="Heading3"/>
        <w:numPr>
          <w:ilvl w:val="0"/>
          <w:numId w:val="0"/>
        </w:numPr>
        <w:ind w:left="390" w:firstLine="330"/>
      </w:pPr>
      <w:bookmarkStart w:id="110" w:name="_Toc389949564"/>
      <w:bookmarkStart w:id="111" w:name="_Toc389949997"/>
      <w:bookmarkStart w:id="112" w:name="_Toc501717416"/>
      <w:r>
        <w:t>3</w:t>
      </w:r>
      <w:r w:rsidR="00235EEF">
        <w:t>.1. Biểu đồ Diagram</w:t>
      </w:r>
      <w:bookmarkEnd w:id="110"/>
      <w:bookmarkEnd w:id="111"/>
      <w:bookmarkEnd w:id="112"/>
    </w:p>
    <w:p w:rsidR="00235EEF" w:rsidRDefault="00CE6DCF" w:rsidP="00235EEF">
      <w:pPr>
        <w:ind w:firstLine="0"/>
      </w:pPr>
      <w:r>
        <w:rPr>
          <w:noProof/>
        </w:rPr>
        <w:pict>
          <v:shape id="_x0000_i1609" type="#_x0000_t75" style="width:356.7pt;height:395.45pt;visibility:visible;mso-wrap-style:square">
            <v:imagedata r:id="rId45" o:title=""/>
          </v:shape>
        </w:pict>
      </w:r>
    </w:p>
    <w:p w:rsidR="001735B2" w:rsidRDefault="000A6055" w:rsidP="00CE6DCF">
      <w:pPr>
        <w:pStyle w:val="Heading5"/>
        <w:numPr>
          <w:ilvl w:val="0"/>
          <w:numId w:val="0"/>
        </w:numPr>
        <w:ind w:left="1620"/>
        <w:jc w:val="both"/>
      </w:pPr>
      <w:r>
        <w:t xml:space="preserve"> </w:t>
      </w:r>
      <w:r>
        <w:tab/>
      </w:r>
      <w:r>
        <w:tab/>
      </w:r>
      <w:bookmarkStart w:id="113" w:name="_Toc501718927"/>
      <w:r w:rsidR="00F3466B">
        <w:t>Hình</w:t>
      </w:r>
      <w:r w:rsidR="00CE6DCF">
        <w:t xml:space="preserve"> 3.1</w:t>
      </w:r>
      <w:r>
        <w:t xml:space="preserve">: </w:t>
      </w:r>
      <w:r w:rsidR="00235EEF">
        <w:t xml:space="preserve"> </w:t>
      </w:r>
      <w:bookmarkStart w:id="114" w:name="_Toc389952801"/>
      <w:r w:rsidR="00235EEF">
        <w:t>Biểu đồ Diagram</w:t>
      </w:r>
      <w:bookmarkStart w:id="115" w:name="_Toc389949565"/>
      <w:bookmarkStart w:id="116" w:name="_Toc389949998"/>
      <w:bookmarkEnd w:id="113"/>
      <w:bookmarkEnd w:id="114"/>
    </w:p>
    <w:p w:rsidR="00CE6DCF" w:rsidRDefault="00CE6DCF" w:rsidP="00924BB2">
      <w:pPr>
        <w:pStyle w:val="Heading3"/>
        <w:numPr>
          <w:ilvl w:val="1"/>
          <w:numId w:val="14"/>
        </w:numPr>
      </w:pPr>
      <w:r>
        <w:br w:type="column"/>
      </w:r>
      <w:r>
        <w:lastRenderedPageBreak/>
        <w:t>Các bảng cơ sở dữ liệu</w:t>
      </w:r>
    </w:p>
    <w:p w:rsidR="00AE3EEA" w:rsidRPr="00AE3EEA" w:rsidRDefault="00AE3EEA" w:rsidP="00AE3EEA"/>
    <w:p w:rsidR="00825AE4" w:rsidRPr="00825AE4" w:rsidRDefault="00CE6DCF" w:rsidP="004C3760">
      <w:pPr>
        <w:ind w:firstLine="0"/>
        <w:jc w:val="left"/>
      </w:pPr>
      <w:bookmarkStart w:id="117" w:name="_Hlk498671751"/>
      <w:bookmarkEnd w:id="115"/>
      <w:bookmarkEnd w:id="116"/>
      <w:r>
        <w:rPr>
          <w:noProof/>
        </w:rPr>
        <w:pict>
          <v:shape id="_x0000_s1148" type="#_x0000_t75" style="position:absolute;margin-left:95.25pt;margin-top:0;width:291pt;height:106.5pt;z-index:2;visibility:visible;mso-wrap-style:square;mso-position-horizontal:absolute;mso-position-horizontal-relative:text;mso-position-vertical-relative:text">
            <v:imagedata r:id="rId46" o:title=""/>
            <w10:wrap type="square" side="left"/>
          </v:shape>
        </w:pict>
      </w:r>
      <w:r w:rsidR="004C3760">
        <w:br w:type="textWrapping" w:clear="all"/>
      </w:r>
    </w:p>
    <w:p w:rsidR="001735B2" w:rsidRDefault="00CE6DCF" w:rsidP="00AE3EEA">
      <w:pPr>
        <w:pStyle w:val="Heading5"/>
        <w:numPr>
          <w:ilvl w:val="0"/>
          <w:numId w:val="0"/>
        </w:numPr>
        <w:ind w:left="900"/>
      </w:pPr>
      <w:r w:rsidRPr="00AE3EEA">
        <w:t>Bảng 3.2</w:t>
      </w:r>
      <w:r w:rsidR="001735B2" w:rsidRPr="00AE3EEA">
        <w:t>: Bảng</w:t>
      </w:r>
      <w:r w:rsidR="00825AE4" w:rsidRPr="00AE3EEA">
        <w:t xml:space="preserve"> chấm công </w:t>
      </w:r>
      <w:r w:rsidR="001735B2" w:rsidRPr="00AE3EEA">
        <w:t>– tb_</w:t>
      </w:r>
      <w:r w:rsidR="00825AE4" w:rsidRPr="00AE3EEA">
        <w:t>BangChamCong</w:t>
      </w:r>
    </w:p>
    <w:p w:rsidR="00AE3EEA" w:rsidRPr="00AE3EEA" w:rsidRDefault="00AE3EEA" w:rsidP="00AE3EEA"/>
    <w:p w:rsidR="00825AE4" w:rsidRDefault="00CE6DCF" w:rsidP="00237A0F">
      <w:pPr>
        <w:ind w:firstLine="0"/>
        <w:jc w:val="center"/>
        <w:rPr>
          <w:noProof/>
        </w:rPr>
      </w:pPr>
      <w:r>
        <w:rPr>
          <w:noProof/>
        </w:rPr>
        <w:pict>
          <v:shape id="_x0000_i1610" type="#_x0000_t75" style="width:291.3pt;height:108.55pt;visibility:visible;mso-wrap-style:square">
            <v:imagedata r:id="rId47" o:title=""/>
          </v:shape>
        </w:pict>
      </w:r>
    </w:p>
    <w:p w:rsidR="00AE3EEA" w:rsidRDefault="00AE3EEA" w:rsidP="00237A0F">
      <w:pPr>
        <w:ind w:firstLine="0"/>
        <w:jc w:val="center"/>
        <w:rPr>
          <w:i/>
        </w:rPr>
      </w:pPr>
    </w:p>
    <w:p w:rsidR="001735B2" w:rsidRPr="00AE3EEA" w:rsidRDefault="00CE6DCF" w:rsidP="00AE3EEA">
      <w:pPr>
        <w:pStyle w:val="Heading5"/>
        <w:numPr>
          <w:ilvl w:val="0"/>
          <w:numId w:val="0"/>
        </w:numPr>
        <w:ind w:left="900"/>
      </w:pPr>
      <w:r w:rsidRPr="00AE3EEA">
        <w:t>Bảng 3.3</w:t>
      </w:r>
      <w:r w:rsidR="001735B2" w:rsidRPr="00AE3EEA">
        <w:t xml:space="preserve">: Bảng </w:t>
      </w:r>
      <w:r w:rsidR="00825AE4" w:rsidRPr="00AE3EEA">
        <w:t>chiết khấu hàng</w:t>
      </w:r>
      <w:r w:rsidR="001735B2" w:rsidRPr="00AE3EEA">
        <w:t>– tb_</w:t>
      </w:r>
      <w:r w:rsidR="00825AE4" w:rsidRPr="00AE3EEA">
        <w:t>ChietKhauHang</w:t>
      </w:r>
    </w:p>
    <w:p w:rsidR="00825AE4" w:rsidRPr="001735B2" w:rsidRDefault="00CE6DCF" w:rsidP="00825AE4">
      <w:pPr>
        <w:jc w:val="center"/>
        <w:rPr>
          <w:i/>
        </w:rPr>
      </w:pPr>
      <w:r>
        <w:rPr>
          <w:noProof/>
        </w:rPr>
        <w:pict>
          <v:shape id="_x0000_i1611" type="#_x0000_t75" style="width:289.1pt;height:90.85pt;visibility:visible;mso-wrap-style:square">
            <v:imagedata r:id="rId48" o:title=""/>
          </v:shape>
        </w:pict>
      </w:r>
    </w:p>
    <w:p w:rsidR="001735B2" w:rsidRDefault="00CE6DCF" w:rsidP="00AE3EEA">
      <w:pPr>
        <w:pStyle w:val="Heading5"/>
        <w:numPr>
          <w:ilvl w:val="0"/>
          <w:numId w:val="0"/>
        </w:numPr>
        <w:ind w:left="900"/>
      </w:pPr>
      <w:r w:rsidRPr="00AE3EEA">
        <w:t>B</w:t>
      </w:r>
      <w:r w:rsidR="00F3466B" w:rsidRPr="00AE3EEA">
        <w:t>ảng 3.4</w:t>
      </w:r>
      <w:r w:rsidR="001735B2" w:rsidRPr="00AE3EEA">
        <w:t xml:space="preserve">: Bảng </w:t>
      </w:r>
      <w:r w:rsidR="00825AE4" w:rsidRPr="00AE3EEA">
        <w:t>chức vụ</w:t>
      </w:r>
      <w:r w:rsidR="001735B2" w:rsidRPr="00AE3EEA">
        <w:t>– tb_</w:t>
      </w:r>
      <w:r w:rsidR="00825AE4" w:rsidRPr="00AE3EEA">
        <w:t>chức vụ</w:t>
      </w:r>
    </w:p>
    <w:p w:rsidR="00AE3EEA" w:rsidRPr="00AE3EEA" w:rsidRDefault="00AE3EEA" w:rsidP="00AE3EEA"/>
    <w:p w:rsidR="00825AE4" w:rsidRPr="001735B2" w:rsidRDefault="00CE6DCF" w:rsidP="00825AE4">
      <w:pPr>
        <w:jc w:val="center"/>
        <w:rPr>
          <w:i/>
        </w:rPr>
      </w:pPr>
      <w:r w:rsidRPr="00F93F48">
        <w:rPr>
          <w:i/>
        </w:rPr>
        <w:lastRenderedPageBreak/>
        <w:pict>
          <v:shape id="_x0000_i1612" type="#_x0000_t75" style="width:292.45pt;height:141.8pt;visibility:visible;mso-wrap-style:square">
            <v:imagedata r:id="rId49" o:title=""/>
          </v:shape>
        </w:pict>
      </w:r>
    </w:p>
    <w:p w:rsidR="001735B2" w:rsidRDefault="00F3466B" w:rsidP="00AE3EEA">
      <w:pPr>
        <w:pStyle w:val="Heading5"/>
        <w:numPr>
          <w:ilvl w:val="0"/>
          <w:numId w:val="0"/>
        </w:numPr>
        <w:ind w:left="900"/>
      </w:pPr>
      <w:r w:rsidRPr="00AE3EEA">
        <w:t>Bảng 3.5</w:t>
      </w:r>
      <w:r w:rsidR="001735B2" w:rsidRPr="00AE3EEA">
        <w:t xml:space="preserve">: Bảng </w:t>
      </w:r>
      <w:r w:rsidR="00825AE4" w:rsidRPr="00AE3EEA">
        <w:t>chi tiết hóa đơn bán hàng</w:t>
      </w:r>
      <w:r w:rsidR="001735B2" w:rsidRPr="00AE3EEA">
        <w:t>– tb_</w:t>
      </w:r>
      <w:r w:rsidR="00825AE4" w:rsidRPr="00AE3EEA">
        <w:t>CTietHDBanHang</w:t>
      </w:r>
    </w:p>
    <w:p w:rsidR="00AE3EEA" w:rsidRPr="00AE3EEA" w:rsidRDefault="00AE3EEA" w:rsidP="00AE3EEA"/>
    <w:p w:rsidR="00825AE4" w:rsidRPr="001735B2" w:rsidRDefault="00CE6DCF" w:rsidP="00825AE4">
      <w:pPr>
        <w:jc w:val="center"/>
        <w:rPr>
          <w:i/>
        </w:rPr>
      </w:pPr>
      <w:r>
        <w:rPr>
          <w:noProof/>
        </w:rPr>
        <w:pict>
          <v:shape id="_x0000_i1613" type="#_x0000_t75" style="width:290.2pt;height:124.05pt;visibility:visible;mso-wrap-style:square">
            <v:imagedata r:id="rId50" o:title=""/>
          </v:shape>
        </w:pict>
      </w:r>
    </w:p>
    <w:p w:rsidR="001735B2" w:rsidRDefault="00F3466B" w:rsidP="00AE3EEA">
      <w:pPr>
        <w:pStyle w:val="Heading5"/>
        <w:numPr>
          <w:ilvl w:val="0"/>
          <w:numId w:val="0"/>
        </w:numPr>
        <w:ind w:left="900"/>
      </w:pPr>
      <w:r w:rsidRPr="00AE3EEA">
        <w:t>Bảng 3.6</w:t>
      </w:r>
      <w:r w:rsidR="001735B2" w:rsidRPr="00AE3EEA">
        <w:t xml:space="preserve">: Bảng </w:t>
      </w:r>
      <w:r w:rsidR="00825AE4" w:rsidRPr="00AE3EEA">
        <w:t>chi t</w:t>
      </w:r>
      <w:r w:rsidR="008208DD">
        <w:t>iết</w:t>
      </w:r>
      <w:r w:rsidR="00825AE4" w:rsidRPr="00AE3EEA">
        <w:t xml:space="preserve"> hóa đơn nhập</w:t>
      </w:r>
      <w:r w:rsidR="001735B2" w:rsidRPr="00AE3EEA">
        <w:t>– tb_</w:t>
      </w:r>
      <w:r w:rsidR="00825AE4" w:rsidRPr="00AE3EEA">
        <w:t>CTietHDNhap</w:t>
      </w:r>
    </w:p>
    <w:p w:rsidR="00AE3EEA" w:rsidRPr="00AE3EEA" w:rsidRDefault="00AE3EEA" w:rsidP="00AE3EEA"/>
    <w:p w:rsidR="00825AE4" w:rsidRPr="001735B2" w:rsidRDefault="00CE6DCF" w:rsidP="00825AE4">
      <w:pPr>
        <w:jc w:val="center"/>
        <w:rPr>
          <w:i/>
        </w:rPr>
      </w:pPr>
      <w:r>
        <w:rPr>
          <w:noProof/>
        </w:rPr>
        <w:pict>
          <v:shape id="_x0000_i1614" type="#_x0000_t75" style="width:290.2pt;height:121.85pt;visibility:visible;mso-wrap-style:square">
            <v:imagedata r:id="rId51" o:title=""/>
          </v:shape>
        </w:pict>
      </w:r>
    </w:p>
    <w:p w:rsidR="001735B2" w:rsidRDefault="00F3466B" w:rsidP="00AE3EEA">
      <w:pPr>
        <w:pStyle w:val="Heading5"/>
        <w:numPr>
          <w:ilvl w:val="0"/>
          <w:numId w:val="0"/>
        </w:numPr>
        <w:ind w:left="900"/>
      </w:pPr>
      <w:r w:rsidRPr="00AE3EEA">
        <w:t>Bảng 3.</w:t>
      </w:r>
      <w:r w:rsidR="00F93F48" w:rsidRPr="00AE3EEA">
        <w:t>7</w:t>
      </w:r>
      <w:r w:rsidR="001735B2" w:rsidRPr="00AE3EEA">
        <w:t>: Bảng</w:t>
      </w:r>
      <w:r w:rsidR="00825AE4" w:rsidRPr="00AE3EEA">
        <w:t xml:space="preserve"> chi tiết hóa đơn xuất</w:t>
      </w:r>
      <w:r w:rsidR="001735B2" w:rsidRPr="00AE3EEA">
        <w:t xml:space="preserve"> – tb_</w:t>
      </w:r>
      <w:r w:rsidR="00825AE4" w:rsidRPr="00AE3EEA">
        <w:t>CTietHDXuat</w:t>
      </w:r>
    </w:p>
    <w:p w:rsidR="00AE3EEA" w:rsidRPr="00AE3EEA" w:rsidRDefault="00AE3EEA" w:rsidP="00AE3EEA"/>
    <w:p w:rsidR="00825AE4" w:rsidRPr="001735B2" w:rsidRDefault="00CE6DCF" w:rsidP="00825AE4">
      <w:pPr>
        <w:jc w:val="center"/>
        <w:rPr>
          <w:i/>
        </w:rPr>
      </w:pPr>
      <w:r>
        <w:rPr>
          <w:noProof/>
        </w:rPr>
        <w:lastRenderedPageBreak/>
        <w:pict>
          <v:shape id="_x0000_i1615" type="#_x0000_t75" style="width:291.3pt;height:126.3pt;visibility:visible;mso-wrap-style:square">
            <v:imagedata r:id="rId52" o:title=""/>
          </v:shape>
        </w:pict>
      </w:r>
    </w:p>
    <w:p w:rsidR="001735B2" w:rsidRDefault="00F3466B" w:rsidP="00AE3EEA">
      <w:pPr>
        <w:pStyle w:val="Heading5"/>
        <w:numPr>
          <w:ilvl w:val="0"/>
          <w:numId w:val="0"/>
        </w:numPr>
        <w:ind w:left="900"/>
      </w:pPr>
      <w:r w:rsidRPr="00AE3EEA">
        <w:t>Bảng 3.</w:t>
      </w:r>
      <w:r w:rsidR="00F93F48" w:rsidRPr="00AE3EEA">
        <w:t>8</w:t>
      </w:r>
      <w:r w:rsidR="001735B2" w:rsidRPr="00AE3EEA">
        <w:t xml:space="preserve">: Bảng </w:t>
      </w:r>
      <w:r w:rsidR="00825AE4" w:rsidRPr="00AE3EEA">
        <w:t>giá lương</w:t>
      </w:r>
      <w:r w:rsidR="001735B2" w:rsidRPr="00AE3EEA">
        <w:t>– tb_</w:t>
      </w:r>
      <w:r w:rsidR="00825AE4" w:rsidRPr="00AE3EEA">
        <w:t>GiaLuong</w:t>
      </w:r>
    </w:p>
    <w:p w:rsidR="00AE3EEA" w:rsidRPr="00AE3EEA" w:rsidRDefault="00AE3EEA" w:rsidP="00AE3EEA"/>
    <w:p w:rsidR="00825AE4" w:rsidRPr="001735B2" w:rsidRDefault="00CE6DCF" w:rsidP="00825AE4">
      <w:pPr>
        <w:jc w:val="center"/>
        <w:rPr>
          <w:i/>
        </w:rPr>
      </w:pPr>
      <w:r>
        <w:rPr>
          <w:noProof/>
        </w:rPr>
        <w:pict>
          <v:shape id="_x0000_i1616" type="#_x0000_t75" style="width:291.3pt;height:124.05pt;visibility:visible;mso-wrap-style:square">
            <v:imagedata r:id="rId53" o:title=""/>
          </v:shape>
        </w:pict>
      </w:r>
    </w:p>
    <w:p w:rsidR="001735B2" w:rsidRDefault="00F3466B" w:rsidP="00AE3EEA">
      <w:pPr>
        <w:pStyle w:val="Heading5"/>
        <w:numPr>
          <w:ilvl w:val="0"/>
          <w:numId w:val="0"/>
        </w:numPr>
        <w:ind w:left="900"/>
      </w:pPr>
      <w:r w:rsidRPr="00AE3EEA">
        <w:t>Bảng 3.</w:t>
      </w:r>
      <w:r w:rsidR="00F93F48" w:rsidRPr="00AE3EEA">
        <w:t>9</w:t>
      </w:r>
      <w:r w:rsidR="001735B2" w:rsidRPr="00AE3EEA">
        <w:t>: Bảng</w:t>
      </w:r>
      <w:r w:rsidR="00825AE4" w:rsidRPr="00AE3EEA">
        <w:t xml:space="preserve"> hóa đơn bán hàng</w:t>
      </w:r>
      <w:r w:rsidR="001735B2" w:rsidRPr="00AE3EEA">
        <w:t xml:space="preserve"> – tb_</w:t>
      </w:r>
      <w:r w:rsidR="00825AE4" w:rsidRPr="00AE3EEA">
        <w:t>HDBanHang</w:t>
      </w:r>
    </w:p>
    <w:p w:rsidR="00AE3EEA" w:rsidRPr="00AE3EEA" w:rsidRDefault="00AE3EEA" w:rsidP="00AE3EEA"/>
    <w:p w:rsidR="00825AE4" w:rsidRPr="001735B2" w:rsidRDefault="00CE6DCF" w:rsidP="00825AE4">
      <w:pPr>
        <w:jc w:val="center"/>
        <w:rPr>
          <w:i/>
        </w:rPr>
      </w:pPr>
      <w:r>
        <w:rPr>
          <w:noProof/>
        </w:rPr>
        <w:pict>
          <v:shape id="_x0000_i1617" type="#_x0000_t75" style="width:294.65pt;height:91.95pt;visibility:visible;mso-wrap-style:square">
            <v:imagedata r:id="rId54" o:title=""/>
          </v:shape>
        </w:pict>
      </w:r>
    </w:p>
    <w:p w:rsidR="008208DD" w:rsidRPr="008208DD" w:rsidRDefault="00F3466B" w:rsidP="008208DD">
      <w:pPr>
        <w:pStyle w:val="Heading5"/>
        <w:numPr>
          <w:ilvl w:val="0"/>
          <w:numId w:val="0"/>
        </w:numPr>
        <w:ind w:left="900"/>
      </w:pPr>
      <w:r w:rsidRPr="00AE3EEA">
        <w:t>Bảng 3.1</w:t>
      </w:r>
      <w:r w:rsidR="00F93F48" w:rsidRPr="00AE3EEA">
        <w:t>0</w:t>
      </w:r>
      <w:r w:rsidR="001735B2" w:rsidRPr="00AE3EEA">
        <w:t>: Bảng</w:t>
      </w:r>
      <w:r w:rsidR="00825AE4" w:rsidRPr="00AE3EEA">
        <w:t xml:space="preserve"> hóa đơn nhập</w:t>
      </w:r>
      <w:r w:rsidR="001735B2" w:rsidRPr="00AE3EEA">
        <w:t xml:space="preserve"> – tb_</w:t>
      </w:r>
      <w:r w:rsidR="00825AE4" w:rsidRPr="00AE3EEA">
        <w:t>HDNhap</w:t>
      </w:r>
    </w:p>
    <w:p w:rsidR="002B5777" w:rsidRPr="001735B2" w:rsidRDefault="00CE6DCF" w:rsidP="00825AE4">
      <w:pPr>
        <w:jc w:val="center"/>
        <w:rPr>
          <w:i/>
        </w:rPr>
      </w:pPr>
      <w:r>
        <w:rPr>
          <w:noProof/>
        </w:rPr>
        <w:pict>
          <v:shape id="_x0000_i1618" type="#_x0000_t75" style="width:291.3pt;height:89.7pt;visibility:visible;mso-wrap-style:square">
            <v:imagedata r:id="rId55" o:title=""/>
          </v:shape>
        </w:pict>
      </w:r>
    </w:p>
    <w:p w:rsidR="001735B2" w:rsidRDefault="00F3466B" w:rsidP="00AE3EEA">
      <w:pPr>
        <w:pStyle w:val="Heading5"/>
        <w:numPr>
          <w:ilvl w:val="0"/>
          <w:numId w:val="0"/>
        </w:numPr>
        <w:ind w:left="900"/>
      </w:pPr>
      <w:r w:rsidRPr="00AE3EEA">
        <w:t>Bảng 3.1</w:t>
      </w:r>
      <w:r w:rsidR="00F93F48" w:rsidRPr="00AE3EEA">
        <w:t>1</w:t>
      </w:r>
      <w:r w:rsidR="001735B2" w:rsidRPr="00AE3EEA">
        <w:t xml:space="preserve">: Bảng </w:t>
      </w:r>
      <w:r w:rsidR="002B5777" w:rsidRPr="00AE3EEA">
        <w:t>hóa đơn xuất</w:t>
      </w:r>
      <w:r w:rsidR="001735B2" w:rsidRPr="00AE3EEA">
        <w:t>– tb_</w:t>
      </w:r>
      <w:r w:rsidR="002B5777" w:rsidRPr="00AE3EEA">
        <w:t>HDXuat</w:t>
      </w:r>
    </w:p>
    <w:p w:rsidR="008208DD" w:rsidRPr="008208DD" w:rsidRDefault="008208DD" w:rsidP="008208DD"/>
    <w:p w:rsidR="002B5777" w:rsidRPr="001735B2" w:rsidRDefault="00CE6DCF" w:rsidP="00825AE4">
      <w:pPr>
        <w:jc w:val="center"/>
        <w:rPr>
          <w:i/>
        </w:rPr>
      </w:pPr>
      <w:r>
        <w:rPr>
          <w:noProof/>
        </w:rPr>
        <w:lastRenderedPageBreak/>
        <w:pict>
          <v:shape id="_x0000_i1619" type="#_x0000_t75" style="width:292.45pt;height:172.8pt;visibility:visible;mso-wrap-style:square">
            <v:imagedata r:id="rId56" o:title=""/>
          </v:shape>
        </w:pict>
      </w:r>
    </w:p>
    <w:p w:rsidR="001735B2" w:rsidRDefault="00F3466B" w:rsidP="008208DD">
      <w:pPr>
        <w:pStyle w:val="Heading5"/>
        <w:numPr>
          <w:ilvl w:val="0"/>
          <w:numId w:val="0"/>
        </w:numPr>
        <w:ind w:left="900"/>
      </w:pPr>
      <w:r w:rsidRPr="008208DD">
        <w:t>Bảng 3.1</w:t>
      </w:r>
      <w:r w:rsidR="00F93F48" w:rsidRPr="008208DD">
        <w:t>2</w:t>
      </w:r>
      <w:r w:rsidR="001735B2" w:rsidRPr="008208DD">
        <w:t xml:space="preserve">: Bảng </w:t>
      </w:r>
      <w:r w:rsidR="002B5777" w:rsidRPr="008208DD">
        <w:t>tổng lương</w:t>
      </w:r>
      <w:r w:rsidR="001735B2" w:rsidRPr="008208DD">
        <w:t>– tb_</w:t>
      </w:r>
      <w:r w:rsidR="002B5777" w:rsidRPr="008208DD">
        <w:t>TongLuong</w:t>
      </w:r>
    </w:p>
    <w:p w:rsidR="008208DD" w:rsidRPr="008208DD" w:rsidRDefault="008208DD" w:rsidP="008208DD"/>
    <w:p w:rsidR="002B5777" w:rsidRPr="001735B2" w:rsidRDefault="00CE6DCF" w:rsidP="00825AE4">
      <w:pPr>
        <w:jc w:val="center"/>
        <w:rPr>
          <w:i/>
        </w:rPr>
      </w:pPr>
      <w:r>
        <w:rPr>
          <w:noProof/>
        </w:rPr>
        <w:pict>
          <v:shape id="_x0000_i1620" type="#_x0000_t75" style="width:295.75pt;height:159.5pt;visibility:visible;mso-wrap-style:square">
            <v:imagedata r:id="rId57" o:title=""/>
          </v:shape>
        </w:pict>
      </w:r>
    </w:p>
    <w:p w:rsidR="001735B2" w:rsidRDefault="00F3466B" w:rsidP="008208DD">
      <w:pPr>
        <w:pStyle w:val="Heading5"/>
        <w:numPr>
          <w:ilvl w:val="0"/>
          <w:numId w:val="0"/>
        </w:numPr>
        <w:ind w:left="900"/>
      </w:pPr>
      <w:r w:rsidRPr="008208DD">
        <w:t>Bảng 3.1</w:t>
      </w:r>
      <w:r w:rsidR="00F93F48" w:rsidRPr="008208DD">
        <w:t>3</w:t>
      </w:r>
      <w:r w:rsidR="001735B2" w:rsidRPr="008208DD">
        <w:t xml:space="preserve">: Bảng </w:t>
      </w:r>
      <w:r w:rsidR="002B5777" w:rsidRPr="008208DD">
        <w:t>thông tin hàng</w:t>
      </w:r>
      <w:r w:rsidR="001735B2" w:rsidRPr="008208DD">
        <w:t>– tb_</w:t>
      </w:r>
      <w:r w:rsidR="002B5777" w:rsidRPr="008208DD">
        <w:t>TTHang</w:t>
      </w:r>
    </w:p>
    <w:p w:rsidR="008208DD" w:rsidRPr="008208DD" w:rsidRDefault="008208DD" w:rsidP="008208DD"/>
    <w:p w:rsidR="002B5777" w:rsidRPr="001735B2" w:rsidRDefault="00CE6DCF" w:rsidP="00825AE4">
      <w:pPr>
        <w:jc w:val="center"/>
        <w:rPr>
          <w:i/>
        </w:rPr>
      </w:pPr>
      <w:r>
        <w:rPr>
          <w:noProof/>
        </w:rPr>
        <w:pict>
          <v:shape id="_x0000_i1621" type="#_x0000_t75" style="width:291.3pt;height:140.7pt;visibility:visible;mso-wrap-style:square">
            <v:imagedata r:id="rId58" o:title=""/>
          </v:shape>
        </w:pict>
      </w:r>
      <w:bookmarkStart w:id="118" w:name="_GoBack"/>
      <w:bookmarkEnd w:id="118"/>
    </w:p>
    <w:p w:rsidR="001735B2" w:rsidRDefault="00F3466B" w:rsidP="008208DD">
      <w:pPr>
        <w:pStyle w:val="Heading5"/>
        <w:numPr>
          <w:ilvl w:val="0"/>
          <w:numId w:val="0"/>
        </w:numPr>
        <w:ind w:left="900"/>
      </w:pPr>
      <w:r w:rsidRPr="008208DD">
        <w:t>Bảng 3.1</w:t>
      </w:r>
      <w:r w:rsidR="00F93F48" w:rsidRPr="008208DD">
        <w:t>4:</w:t>
      </w:r>
      <w:r w:rsidR="001735B2" w:rsidRPr="008208DD">
        <w:t xml:space="preserve"> Bảng </w:t>
      </w:r>
      <w:r w:rsidR="002B5777" w:rsidRPr="008208DD">
        <w:t>thông tin mặt hàng</w:t>
      </w:r>
      <w:r w:rsidR="001735B2" w:rsidRPr="008208DD">
        <w:t>– tb_</w:t>
      </w:r>
      <w:r w:rsidR="002B5777" w:rsidRPr="008208DD">
        <w:t>TTMatHang</w:t>
      </w:r>
    </w:p>
    <w:p w:rsidR="008208DD" w:rsidRPr="008208DD" w:rsidRDefault="008208DD" w:rsidP="008208DD"/>
    <w:p w:rsidR="002B5777" w:rsidRPr="001735B2" w:rsidRDefault="00CE6DCF" w:rsidP="00825AE4">
      <w:pPr>
        <w:jc w:val="center"/>
        <w:rPr>
          <w:i/>
        </w:rPr>
      </w:pPr>
      <w:r>
        <w:rPr>
          <w:noProof/>
        </w:rPr>
        <w:lastRenderedPageBreak/>
        <w:pict>
          <v:shape id="_x0000_i1622" type="#_x0000_t75" style="width:289.1pt;height:210.45pt;visibility:visible;mso-wrap-style:square">
            <v:imagedata r:id="rId59" o:title=""/>
          </v:shape>
        </w:pict>
      </w:r>
    </w:p>
    <w:p w:rsidR="001735B2" w:rsidRPr="008208DD" w:rsidRDefault="00F3466B" w:rsidP="008208DD">
      <w:pPr>
        <w:pStyle w:val="Heading5"/>
        <w:numPr>
          <w:ilvl w:val="0"/>
          <w:numId w:val="0"/>
        </w:numPr>
        <w:ind w:left="900"/>
      </w:pPr>
      <w:r w:rsidRPr="008208DD">
        <w:t>B</w:t>
      </w:r>
      <w:r w:rsidR="00F93F48" w:rsidRPr="008208DD">
        <w:t>ảng</w:t>
      </w:r>
      <w:r w:rsidRPr="008208DD">
        <w:t xml:space="preserve"> 3.1</w:t>
      </w:r>
      <w:r w:rsidR="00F93F48" w:rsidRPr="008208DD">
        <w:t>5</w:t>
      </w:r>
      <w:r w:rsidR="001735B2" w:rsidRPr="008208DD">
        <w:t xml:space="preserve">: Bảng </w:t>
      </w:r>
      <w:r w:rsidR="002B5777" w:rsidRPr="008208DD">
        <w:t>thông tin nhân viên</w:t>
      </w:r>
      <w:r w:rsidR="001735B2" w:rsidRPr="008208DD">
        <w:t>– tb_</w:t>
      </w:r>
      <w:r w:rsidR="002B5777" w:rsidRPr="008208DD">
        <w:t>TTNhanVien</w:t>
      </w:r>
    </w:p>
    <w:bookmarkEnd w:id="117"/>
    <w:p w:rsidR="00CB1838" w:rsidRDefault="00CB1838" w:rsidP="00CB1838">
      <w:pPr>
        <w:pStyle w:val="Heading1"/>
        <w:numPr>
          <w:ilvl w:val="0"/>
          <w:numId w:val="0"/>
        </w:numPr>
      </w:pPr>
      <w:r>
        <w:rPr>
          <w:i/>
        </w:rPr>
        <w:br w:type="column"/>
      </w:r>
      <w:r>
        <w:lastRenderedPageBreak/>
        <w:tab/>
      </w:r>
      <w:bookmarkStart w:id="119" w:name="_Toc389949566"/>
      <w:bookmarkStart w:id="120" w:name="_Toc496728552"/>
      <w:r>
        <w:t>KẾT LUẬN</w:t>
      </w:r>
      <w:bookmarkEnd w:id="119"/>
      <w:bookmarkEnd w:id="120"/>
    </w:p>
    <w:p w:rsidR="00CB1838" w:rsidRPr="0097731E" w:rsidRDefault="00CB1838" w:rsidP="00924BB2">
      <w:pPr>
        <w:pStyle w:val="Heading2"/>
        <w:numPr>
          <w:ilvl w:val="1"/>
          <w:numId w:val="18"/>
        </w:numPr>
        <w:rPr>
          <w:lang w:eastAsia="ja-JP"/>
        </w:rPr>
      </w:pPr>
      <w:bookmarkStart w:id="121" w:name="_Toc375699498"/>
      <w:bookmarkStart w:id="122" w:name="_Toc389949567"/>
      <w:bookmarkStart w:id="123" w:name="_Toc496728553"/>
      <w:r w:rsidRPr="0097731E">
        <w:rPr>
          <w:lang w:eastAsia="ja-JP"/>
        </w:rPr>
        <w:t>Kết quả đạt được</w:t>
      </w:r>
      <w:bookmarkEnd w:id="121"/>
      <w:bookmarkEnd w:id="122"/>
      <w:bookmarkEnd w:id="123"/>
    </w:p>
    <w:p w:rsidR="00CB1838" w:rsidRPr="0097731E" w:rsidRDefault="00CB1838" w:rsidP="00CB1838">
      <w:pPr>
        <w:rPr>
          <w:lang w:eastAsia="ja-JP"/>
        </w:rPr>
      </w:pPr>
      <w:r w:rsidRPr="0097731E">
        <w:rPr>
          <w:lang w:eastAsia="ja-JP"/>
        </w:rPr>
        <w:t xml:space="preserve">Sau một thời gian nghiên cứu và bắt tay vào thực hiện, nhóm đã </w:t>
      </w:r>
      <w:r>
        <w:rPr>
          <w:lang w:eastAsia="ja-JP"/>
        </w:rPr>
        <w:t>bước đầu phân tích thiết kế được hệ thống Quản lý quán cửa hàng</w:t>
      </w:r>
      <w:r w:rsidRPr="0097731E">
        <w:rPr>
          <w:lang w:eastAsia="ja-JP"/>
        </w:rPr>
        <w:t xml:space="preserve">. Vì thời gian </w:t>
      </w:r>
      <w:r>
        <w:rPr>
          <w:lang w:eastAsia="ja-JP"/>
        </w:rPr>
        <w:t>triển khai</w:t>
      </w:r>
      <w:r w:rsidRPr="0097731E">
        <w:rPr>
          <w:lang w:eastAsia="ja-JP"/>
        </w:rPr>
        <w:t xml:space="preserve"> có hạn, nên không tránh được những sai sót. Nhóm rất mong nhận được sự đóng góp ý kiến và hướng dẫn của thầy cô để đồ án thêm hoàn thiện. Chúng em xin chân thành cảm ơn!</w:t>
      </w:r>
    </w:p>
    <w:p w:rsidR="00CB1838" w:rsidRPr="0097731E" w:rsidRDefault="00CB1838" w:rsidP="00CB1838">
      <w:pPr>
        <w:rPr>
          <w:lang w:eastAsia="ja-JP"/>
        </w:rPr>
      </w:pPr>
    </w:p>
    <w:p w:rsidR="00CB1838" w:rsidRPr="0097731E" w:rsidRDefault="00CB1838" w:rsidP="00CB1838">
      <w:pPr>
        <w:pStyle w:val="Heading2"/>
        <w:ind w:left="0"/>
        <w:rPr>
          <w:lang w:eastAsia="ja-JP"/>
        </w:rPr>
      </w:pPr>
      <w:bookmarkStart w:id="124" w:name="_Toc358144483"/>
      <w:bookmarkStart w:id="125" w:name="_Toc375699499"/>
      <w:bookmarkStart w:id="126" w:name="_Toc389949568"/>
      <w:bookmarkStart w:id="127" w:name="_Toc496728554"/>
      <w:r w:rsidRPr="0097731E">
        <w:rPr>
          <w:lang w:eastAsia="ja-JP"/>
        </w:rPr>
        <w:t>Hướng phát triển</w:t>
      </w:r>
      <w:bookmarkEnd w:id="124"/>
      <w:bookmarkEnd w:id="125"/>
      <w:bookmarkEnd w:id="126"/>
      <w:bookmarkEnd w:id="127"/>
    </w:p>
    <w:p w:rsidR="00CB1838" w:rsidRDefault="00CB1838" w:rsidP="00CB1838">
      <w:pPr>
        <w:rPr>
          <w:lang w:eastAsia="ja-JP"/>
        </w:rPr>
      </w:pPr>
      <w:r w:rsidRPr="0097731E">
        <w:rPr>
          <w:lang w:eastAsia="ja-JP"/>
        </w:rPr>
        <w:t xml:space="preserve">Với mục đích ngày càng hoàn thiện để đáp ứng tốt nhất cho </w:t>
      </w:r>
      <w:r>
        <w:rPr>
          <w:lang w:eastAsia="ja-JP"/>
        </w:rPr>
        <w:t>thực tế của c</w:t>
      </w:r>
      <w:r w:rsidR="00C34210">
        <w:rPr>
          <w:lang w:eastAsia="ja-JP"/>
        </w:rPr>
        <w:t>ửa hàng</w:t>
      </w:r>
      <w:r w:rsidRPr="0097731E">
        <w:rPr>
          <w:lang w:eastAsia="ja-JP"/>
        </w:rPr>
        <w:t xml:space="preserve">, trong tương lai nhóm em sẽ cố gắng </w:t>
      </w:r>
      <w:r>
        <w:rPr>
          <w:lang w:eastAsia="ja-JP"/>
        </w:rPr>
        <w:t>phân tích và thiết kế các chi tiết của hệ thống ngày càng hợp lý và tiện lợi hơn</w:t>
      </w:r>
      <w:r w:rsidRPr="0097731E">
        <w:rPr>
          <w:lang w:eastAsia="ja-JP"/>
        </w:rPr>
        <w:t>.</w:t>
      </w:r>
    </w:p>
    <w:p w:rsidR="001735B2" w:rsidRPr="001735B2" w:rsidRDefault="001735B2" w:rsidP="001735B2">
      <w:pPr>
        <w:rPr>
          <w:i/>
        </w:rPr>
      </w:pPr>
    </w:p>
    <w:sectPr w:rsidR="001735B2" w:rsidRPr="001735B2" w:rsidSect="00E956D1">
      <w:pgSz w:w="11907" w:h="16839" w:code="9"/>
      <w:pgMar w:top="1418" w:right="1134" w:bottom="1418" w:left="1701" w:header="72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4BB2" w:rsidRDefault="00924BB2" w:rsidP="002B586E">
      <w:pPr>
        <w:spacing w:after="0" w:line="240" w:lineRule="auto"/>
      </w:pPr>
      <w:r>
        <w:separator/>
      </w:r>
    </w:p>
  </w:endnote>
  <w:endnote w:type="continuationSeparator" w:id="0">
    <w:p w:rsidR="00924BB2" w:rsidRDefault="00924BB2" w:rsidP="002B5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4BB2" w:rsidRDefault="00924BB2" w:rsidP="002B586E">
      <w:pPr>
        <w:spacing w:after="0" w:line="240" w:lineRule="auto"/>
      </w:pPr>
      <w:r>
        <w:separator/>
      </w:r>
    </w:p>
  </w:footnote>
  <w:footnote w:type="continuationSeparator" w:id="0">
    <w:p w:rsidR="00924BB2" w:rsidRDefault="00924BB2" w:rsidP="002B58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6DCF" w:rsidRPr="00837893" w:rsidRDefault="00CE6DCF" w:rsidP="00E67352">
    <w:pPr>
      <w:pStyle w:val="Header"/>
      <w:ind w:firstLine="0"/>
      <w:rPr>
        <w:rFonts w:eastAsia="Times New Roman"/>
      </w:rPr>
    </w:pPr>
    <w:r>
      <w:rPr>
        <w:noProof/>
      </w:rPr>
      <w:pict>
        <v:group id="Group 468" o:spid="_x0000_s2080" style="position:absolute;left:0;text-align:left;margin-left:0;margin-top:0;width:791.15pt;height:1in;z-index:4;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jFflQ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">
          <v:shapetype id="_x0000_t32" coordsize="21600,21600" o:spt="32" o:oned="t" path="m,l21600,21600e" filled="f">
            <v:path arrowok="t" fillok="f" o:connecttype="none"/>
            <o:lock v:ext="edit" shapetype="t"/>
          </v:shapetype>
          <v:shape id="AutoShape 4" o:spid="_x0000_s2081"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L7YMQAAADcAAAADwAAAGRycy9kb3ducmV2LnhtbERPy2oCMRTdC/2HcAU3RTMdatHRKK0g&#10;tFQKPhYuL5PrZHByMyRRp359syi4PJz3fNnZRlzJh9qxgpdRBoK4dLrmSsFhvx5OQISIrLFxTAp+&#10;KcBy8dSbY6Hdjbd03cVKpBAOBSowMbaFlKE0ZDGMXEucuJPzFmOCvpLa4y2F20bmWfYmLdacGgy2&#10;tDJUnncXq+Dje31/HVc/U3+hr+e72WTHvD0rNeh37zMQkbr4EP+7P7WCcZ7mpzPp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vtgxAAAANwAAAAPAAAAAAAAAAAA&#10;AAAAAKECAABkcnMvZG93bnJldi54bWxQSwUGAAAAAAQABAD5AAAAkgMAAAAA&#10;" strokecolor="#31849b"/>
          <v:rect id="Rectangle 470" o:spid="_x0000_s2082"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TO8MYA&#10;AADcAAAADwAAAGRycy9kb3ducmV2LnhtbESP3WrCQBSE7wu+w3IEb0rdKLRImo2IIA0iSOPP9SF7&#10;moRmz8bsNolv3y0UvBxm5hsmWY+mET11rrasYDGPQBAXVtdcKjifdi8rEM4ja2wsk4I7OVink6cE&#10;Y20H/qQ+96UIEHYxKqi8b2MpXVGRQTe3LXHwvmxn0AfZlVJ3OAS4aeQyit6kwZrDQoUtbSsqvvMf&#10;o2Aojv31dPiQx+drZvmW3bb5Za/UbDpu3kF4Gv0j/N/OtILX5QL+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TO8MYAAADcAAAADwAAAAAAAAAAAAAAAACYAgAAZHJz&#10;L2Rvd25yZXYueG1sUEsFBgAAAAAEAAQA9QAAAIsDAAAAAA==&#10;" filled="f" stroked="f"/>
          <w10:wrap anchorx="page" anchory="page"/>
        </v:group>
      </w:pict>
    </w:r>
    <w:r>
      <w:rPr>
        <w:noProof/>
      </w:rPr>
      <w:pict>
        <v:rect id="Rectangle 471" o:spid="_x0000_s2079" style="position:absolute;left:0;text-align:left;margin-left:563.25pt;margin-top:0;width:7.15pt;height:63.8pt;z-index: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" fillcolor="#4bacc6" strokecolor="#4f81bd">
          <w10:wrap anchorx="page" anchory="page"/>
        </v:rect>
      </w:pict>
    </w:r>
    <w:r>
      <w:rPr>
        <w:rFonts w:eastAsia="Times New Roman"/>
      </w:rPr>
      <w:t>Quản l</w:t>
    </w:r>
    <w:r w:rsidRPr="00E67352">
      <w:rPr>
        <w:rFonts w:eastAsia="Times New Roman"/>
      </w:rPr>
      <w:t xml:space="preserve">ý </w:t>
    </w:r>
    <w:r>
      <w:rPr>
        <w:rFonts w:eastAsia="Times New Roman"/>
      </w:rPr>
      <w:t>c</w:t>
    </w:r>
    <w:r w:rsidRPr="00E67352">
      <w:rPr>
        <w:rFonts w:eastAsia="Times New Roman"/>
      </w:rPr>
      <w:t>ửa</w:t>
    </w:r>
    <w:r>
      <w:rPr>
        <w:rFonts w:eastAsia="Times New Roman"/>
      </w:rPr>
      <w:t xml:space="preserve"> h</w:t>
    </w:r>
    <w:r w:rsidRPr="00E67352">
      <w:rPr>
        <w:rFonts w:eastAsia="Times New Roman"/>
      </w:rPr>
      <w:t xml:space="preserve">àng </w:t>
    </w:r>
    <w:r>
      <w:rPr>
        <w:rFonts w:eastAsia="Times New Roman"/>
      </w:rPr>
      <w:t>t</w:t>
    </w:r>
    <w:r w:rsidRPr="00E67352">
      <w:rPr>
        <w:rFonts w:eastAsia="Times New Roman"/>
      </w:rPr>
      <w:t>hời</w:t>
    </w:r>
    <w:r>
      <w:rPr>
        <w:rFonts w:eastAsia="Times New Roman"/>
      </w:rPr>
      <w:t xml:space="preserve"> trang cho b</w:t>
    </w:r>
    <w:r w:rsidRPr="00E67352">
      <w:rPr>
        <w:rFonts w:eastAsia="Times New Roman"/>
      </w:rPr>
      <w:t>é 4Lova</w:t>
    </w:r>
  </w:p>
  <w:p w:rsidR="00CE6DCF" w:rsidRDefault="00CE6DCF" w:rsidP="005E5CE5">
    <w:pPr>
      <w:pStyle w:val="Header"/>
    </w:pPr>
    <w:r>
      <w:rPr>
        <w:noProof/>
      </w:rPr>
      <w:pict>
        <v:group id="_x0000_s2061" style="position:absolute;left:0;text-align:left;margin-left:0;margin-top:0;width:791.15pt;height:1in;z-index:2;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jFflQ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">
          <v:shape id="AutoShape 4" o:spid="_x0000_s2062"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L7YMQAAADcAAAADwAAAGRycy9kb3ducmV2LnhtbERPy2oCMRTdC/2HcAU3RTMdatHRKK0g&#10;tFQKPhYuL5PrZHByMyRRp359syi4PJz3fNnZRlzJh9qxgpdRBoK4dLrmSsFhvx5OQISIrLFxTAp+&#10;KcBy8dSbY6Hdjbd03cVKpBAOBSowMbaFlKE0ZDGMXEucuJPzFmOCvpLa4y2F20bmWfYmLdacGgy2&#10;tDJUnncXq+Dje31/HVc/U3+hr+e72WTHvD0rNeh37zMQkbr4EP+7P7WCcZ7mpzPp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vtgxAAAANwAAAAPAAAAAAAAAAAA&#10;AAAAAKECAABkcnMvZG93bnJldi54bWxQSwUGAAAAAAQABAD5AAAAkgMAAAAA&#10;" strokecolor="#31849b"/>
          <v:rect id="Rectangle 470" o:spid="_x0000_s2063"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TO8MYA&#10;AADcAAAADwAAAGRycy9kb3ducmV2LnhtbESP3WrCQBSE7wu+w3IEb0rdKLRImo2IIA0iSOPP9SF7&#10;moRmz8bsNolv3y0UvBxm5hsmWY+mET11rrasYDGPQBAXVtdcKjifdi8rEM4ja2wsk4I7OVink6cE&#10;Y20H/qQ+96UIEHYxKqi8b2MpXVGRQTe3LXHwvmxn0AfZlVJ3OAS4aeQyit6kwZrDQoUtbSsqvvMf&#10;o2Aojv31dPiQx+drZvmW3bb5Za/UbDpu3kF4Gv0j/N/OtILX5QL+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TO8MYAAADcAAAADwAAAAAAAAAAAAAAAACYAgAAZHJz&#10;L2Rvd25yZXYueG1sUEsFBgAAAAAEAAQA9QAAAIsDAAAAAA==&#10;" filled="f" stroked="f"/>
          <w10:wrap anchorx="page" anchory="page"/>
        </v:group>
      </w:pict>
    </w:r>
    <w:r>
      <w:rPr>
        <w:noProof/>
      </w:rPr>
      <w:pict>
        <v:rect id="_x0000_s2060" style="position:absolute;left:0;text-align:left;margin-left:563.25pt;margin-top:0;width:7.15pt;height:63.8pt;z-index: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" fillcolor="#4bacc6" strokecolor="#4f81bd">
          <w10:wrap anchorx="page" anchory="page"/>
        </v:rect>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03123"/>
    <w:multiLevelType w:val="multilevel"/>
    <w:tmpl w:val="8222EEE2"/>
    <w:lvl w:ilvl="0">
      <w:start w:val="1"/>
      <w:numFmt w:val="decimal"/>
      <w:lvlText w:val="%1."/>
      <w:lvlJc w:val="left"/>
      <w:pPr>
        <w:ind w:left="390" w:hanging="39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6C3CFD"/>
    <w:multiLevelType w:val="hybridMultilevel"/>
    <w:tmpl w:val="D18460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156D10"/>
    <w:multiLevelType w:val="hybridMultilevel"/>
    <w:tmpl w:val="BF220770"/>
    <w:lvl w:ilvl="0" w:tplc="52A4ED56">
      <w:start w:val="1"/>
      <w:numFmt w:val="bullet"/>
      <w:lvlText w:val=""/>
      <w:lvlJc w:val="left"/>
      <w:pPr>
        <w:ind w:left="1282" w:hanging="360"/>
      </w:pPr>
      <w:rPr>
        <w:rFonts w:ascii="Symbol" w:hAnsi="Symbol" w:hint="default"/>
      </w:rPr>
    </w:lvl>
    <w:lvl w:ilvl="1" w:tplc="04090003">
      <w:start w:val="1"/>
      <w:numFmt w:val="bullet"/>
      <w:lvlText w:val="o"/>
      <w:lvlJc w:val="left"/>
      <w:pPr>
        <w:ind w:left="2002" w:hanging="360"/>
      </w:pPr>
      <w:rPr>
        <w:rFonts w:ascii="Courier New" w:hAnsi="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3" w15:restartNumberingAfterBreak="0">
    <w:nsid w:val="09583200"/>
    <w:multiLevelType w:val="hybridMultilevel"/>
    <w:tmpl w:val="0D56ED9E"/>
    <w:lvl w:ilvl="0" w:tplc="6E1807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760E4E"/>
    <w:multiLevelType w:val="multilevel"/>
    <w:tmpl w:val="2A58FF56"/>
    <w:lvl w:ilvl="0">
      <w:start w:val="1"/>
      <w:numFmt w:val="decimal"/>
      <w:pStyle w:val="Heading1"/>
      <w:suff w:val="space"/>
      <w:lvlText w:val="CHƯƠNG %1:"/>
      <w:lvlJc w:val="left"/>
      <w:pPr>
        <w:ind w:left="0" w:firstLine="0"/>
      </w:pPr>
      <w:rPr>
        <w:rFonts w:ascii="Times New Roman" w:hAnsi="Times New Roman" w:cs="Times New Roman" w:hint="default"/>
        <w:b/>
        <w:i w:val="0"/>
        <w:sz w:val="28"/>
      </w:rPr>
    </w:lvl>
    <w:lvl w:ilvl="1">
      <w:start w:val="1"/>
      <w:numFmt w:val="decimal"/>
      <w:pStyle w:val="Heading2"/>
      <w:suff w:val="space"/>
      <w:lvlText w:val="%2."/>
      <w:lvlJc w:val="left"/>
      <w:pPr>
        <w:ind w:left="90" w:firstLine="0"/>
      </w:pPr>
      <w:rPr>
        <w:rFonts w:ascii="Times New Roman" w:eastAsia="Times New Roman" w:hAnsi="Times New Roman" w:cs="Times New Roman" w:hint="default"/>
        <w:b/>
        <w:i w:val="0"/>
        <w:sz w:val="26"/>
      </w:rPr>
    </w:lvl>
    <w:lvl w:ilvl="2">
      <w:start w:val="1"/>
      <w:numFmt w:val="decimal"/>
      <w:pStyle w:val="Heading3"/>
      <w:suff w:val="space"/>
      <w:lvlText w:val="%1.%2.%3."/>
      <w:lvlJc w:val="left"/>
      <w:pPr>
        <w:ind w:left="90" w:firstLine="0"/>
      </w:pPr>
      <w:rPr>
        <w:rFonts w:ascii="Times New Roman" w:hAnsi="Times New Roman" w:cs="Times New Roman" w:hint="default"/>
        <w:b/>
        <w:i w:val="0"/>
        <w:sz w:val="26"/>
      </w:rPr>
    </w:lvl>
    <w:lvl w:ilvl="3">
      <w:start w:val="1"/>
      <w:numFmt w:val="decimal"/>
      <w:pStyle w:val="Heading4"/>
      <w:suff w:val="space"/>
      <w:lvlText w:val="%1.%2.%3.%4."/>
      <w:lvlJc w:val="left"/>
      <w:pPr>
        <w:ind w:left="720" w:firstLine="0"/>
      </w:pPr>
      <w:rPr>
        <w:rFonts w:ascii="Times New Roman" w:hAnsi="Times New Roman" w:cs="Times New Roman" w:hint="default"/>
        <w:b/>
        <w:i/>
        <w:sz w:val="26"/>
      </w:rPr>
    </w:lvl>
    <w:lvl w:ilvl="4">
      <w:start w:val="2"/>
      <w:numFmt w:val="decimal"/>
      <w:lvlRestart w:val="1"/>
      <w:pStyle w:val="Heading5"/>
      <w:suff w:val="space"/>
      <w:lvlText w:val="Hình %1.%5:"/>
      <w:lvlJc w:val="left"/>
      <w:pPr>
        <w:ind w:left="2790" w:firstLine="0"/>
      </w:pPr>
      <w:rPr>
        <w:rFonts w:ascii="Times New Roman" w:hAnsi="Times New Roman" w:cs="Times New Roman" w:hint="default"/>
        <w:b w:val="0"/>
        <w:i/>
        <w:sz w:val="24"/>
      </w:rPr>
    </w:lvl>
    <w:lvl w:ilvl="5">
      <w:start w:val="1"/>
      <w:numFmt w:val="decimal"/>
      <w:lvlRestart w:val="1"/>
      <w:pStyle w:val="Heading6"/>
      <w:suff w:val="space"/>
      <w:lvlText w:val="Bảng %1.%6:"/>
      <w:lvlJc w:val="left"/>
      <w:pPr>
        <w:ind w:left="0" w:firstLine="0"/>
      </w:pPr>
      <w:rPr>
        <w:rFonts w:ascii="Times New Roman" w:hAnsi="Times New Roman" w:cs="Times New Roman" w:hint="default"/>
        <w:b w:val="0"/>
        <w:i/>
        <w:sz w:val="24"/>
      </w:rPr>
    </w:lvl>
    <w:lvl w:ilvl="6">
      <w:start w:val="1"/>
      <w:numFmt w:val="none"/>
      <w:pStyle w:val="Heading7"/>
      <w:suff w:val="nothing"/>
      <w:lvlText w:val=""/>
      <w:lvlJc w:val="left"/>
      <w:pPr>
        <w:ind w:left="0" w:firstLine="0"/>
      </w:pPr>
      <w:rPr>
        <w:rFonts w:cs="Times New Roman" w:hint="default"/>
      </w:rPr>
    </w:lvl>
    <w:lvl w:ilvl="7">
      <w:start w:val="1"/>
      <w:numFmt w:val="none"/>
      <w:pStyle w:val="Heading8"/>
      <w:suff w:val="nothing"/>
      <w:lvlText w:val=""/>
      <w:lvlJc w:val="left"/>
      <w:pPr>
        <w:ind w:left="0" w:firstLine="0"/>
      </w:pPr>
      <w:rPr>
        <w:rFonts w:cs="Times New Roman" w:hint="default"/>
      </w:rPr>
    </w:lvl>
    <w:lvl w:ilvl="8">
      <w:start w:val="1"/>
      <w:numFmt w:val="none"/>
      <w:pStyle w:val="Heading9"/>
      <w:suff w:val="nothing"/>
      <w:lvlText w:val=""/>
      <w:lvlJc w:val="left"/>
      <w:pPr>
        <w:ind w:left="0" w:firstLine="0"/>
      </w:pPr>
      <w:rPr>
        <w:rFonts w:cs="Times New Roman" w:hint="default"/>
      </w:rPr>
    </w:lvl>
  </w:abstractNum>
  <w:abstractNum w:abstractNumId="5" w15:restartNumberingAfterBreak="0">
    <w:nsid w:val="0DDE2051"/>
    <w:multiLevelType w:val="multilevel"/>
    <w:tmpl w:val="527AAC1E"/>
    <w:lvl w:ilvl="0">
      <w:start w:val="1"/>
      <w:numFmt w:val="decimal"/>
      <w:lvlText w:val="%1."/>
      <w:lvlJc w:val="left"/>
      <w:pPr>
        <w:ind w:left="1555" w:hanging="360"/>
      </w:pPr>
      <w:rPr>
        <w:rFonts w:ascii="Times New Roman" w:eastAsia="Calibri" w:hAnsi="Times New Roman" w:cs="Times New Roman"/>
      </w:rPr>
    </w:lvl>
    <w:lvl w:ilvl="1">
      <w:start w:val="2"/>
      <w:numFmt w:val="decimal"/>
      <w:isLgl/>
      <w:lvlText w:val="%1.%2."/>
      <w:lvlJc w:val="left"/>
      <w:pPr>
        <w:ind w:left="1915" w:hanging="720"/>
      </w:pPr>
      <w:rPr>
        <w:rFonts w:hint="default"/>
      </w:rPr>
    </w:lvl>
    <w:lvl w:ilvl="2">
      <w:start w:val="1"/>
      <w:numFmt w:val="decimal"/>
      <w:isLgl/>
      <w:lvlText w:val="%1.%2.%3."/>
      <w:lvlJc w:val="left"/>
      <w:pPr>
        <w:ind w:left="1915" w:hanging="720"/>
      </w:pPr>
      <w:rPr>
        <w:rFonts w:hint="default"/>
      </w:rPr>
    </w:lvl>
    <w:lvl w:ilvl="3">
      <w:start w:val="1"/>
      <w:numFmt w:val="decimal"/>
      <w:isLgl/>
      <w:lvlText w:val="%1.%2.%3.%4."/>
      <w:lvlJc w:val="left"/>
      <w:pPr>
        <w:ind w:left="2275" w:hanging="1080"/>
      </w:pPr>
      <w:rPr>
        <w:rFonts w:hint="default"/>
      </w:rPr>
    </w:lvl>
    <w:lvl w:ilvl="4">
      <w:start w:val="1"/>
      <w:numFmt w:val="decimal"/>
      <w:isLgl/>
      <w:lvlText w:val="%1.%2.%3.%4.%5."/>
      <w:lvlJc w:val="left"/>
      <w:pPr>
        <w:ind w:left="2275" w:hanging="1080"/>
      </w:pPr>
      <w:rPr>
        <w:rFonts w:hint="default"/>
      </w:rPr>
    </w:lvl>
    <w:lvl w:ilvl="5">
      <w:start w:val="1"/>
      <w:numFmt w:val="decimal"/>
      <w:isLgl/>
      <w:lvlText w:val="%1.%2.%3.%4.%5.%6."/>
      <w:lvlJc w:val="left"/>
      <w:pPr>
        <w:ind w:left="2635" w:hanging="1440"/>
      </w:pPr>
      <w:rPr>
        <w:rFonts w:hint="default"/>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6" w15:restartNumberingAfterBreak="0">
    <w:nsid w:val="319851CB"/>
    <w:multiLevelType w:val="hybridMultilevel"/>
    <w:tmpl w:val="33663AC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A493219"/>
    <w:multiLevelType w:val="hybridMultilevel"/>
    <w:tmpl w:val="3A72AA8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87E4BF9"/>
    <w:multiLevelType w:val="hybridMultilevel"/>
    <w:tmpl w:val="94E0D848"/>
    <w:lvl w:ilvl="0" w:tplc="6E180714">
      <w:start w:val="1"/>
      <w:numFmt w:val="bullet"/>
      <w:lvlText w:val="-"/>
      <w:lvlJc w:val="left"/>
      <w:pPr>
        <w:ind w:left="720" w:hanging="360"/>
      </w:pPr>
      <w:rPr>
        <w:rFonts w:ascii="Times New Roman" w:eastAsia="Calibri" w:hAnsi="Times New Roman" w:cs="Times New Roman" w:hint="default"/>
      </w:rPr>
    </w:lvl>
    <w:lvl w:ilvl="1" w:tplc="6E180714">
      <w:start w:val="1"/>
      <w:numFmt w:val="bullet"/>
      <w:lvlText w:val="-"/>
      <w:lvlJc w:val="left"/>
      <w:pPr>
        <w:ind w:left="1440" w:hanging="360"/>
      </w:pPr>
      <w:rPr>
        <w:rFonts w:ascii="Times New Roman" w:eastAsia="Calibr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6A2F2C"/>
    <w:multiLevelType w:val="hybridMultilevel"/>
    <w:tmpl w:val="468A9CC6"/>
    <w:lvl w:ilvl="0" w:tplc="1AA6A16C">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033B58"/>
    <w:multiLevelType w:val="multilevel"/>
    <w:tmpl w:val="C1D46124"/>
    <w:lvl w:ilvl="0">
      <w:start w:val="2"/>
      <w:numFmt w:val="decimal"/>
      <w:lvlText w:val="%1."/>
      <w:lvlJc w:val="left"/>
      <w:pPr>
        <w:ind w:left="390" w:hanging="390"/>
      </w:pPr>
      <w:rPr>
        <w:rFonts w:hint="default"/>
      </w:rPr>
    </w:lvl>
    <w:lvl w:ilvl="1">
      <w:start w:val="2"/>
      <w:numFmt w:val="decimal"/>
      <w:lvlText w:val="%1.%2."/>
      <w:lvlJc w:val="left"/>
      <w:pPr>
        <w:ind w:left="810" w:hanging="72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430" w:hanging="1800"/>
      </w:pPr>
      <w:rPr>
        <w:rFonts w:hint="default"/>
      </w:rPr>
    </w:lvl>
    <w:lvl w:ilvl="8">
      <w:start w:val="1"/>
      <w:numFmt w:val="decimal"/>
      <w:lvlText w:val="%1.%2.%3.%4.%5.%6.%7.%8.%9."/>
      <w:lvlJc w:val="left"/>
      <w:pPr>
        <w:ind w:left="2520" w:hanging="1800"/>
      </w:pPr>
      <w:rPr>
        <w:rFonts w:hint="default"/>
      </w:rPr>
    </w:lvl>
  </w:abstractNum>
  <w:abstractNum w:abstractNumId="11" w15:restartNumberingAfterBreak="0">
    <w:nsid w:val="65181F79"/>
    <w:multiLevelType w:val="multilevel"/>
    <w:tmpl w:val="C822754E"/>
    <w:lvl w:ilvl="0">
      <w:start w:val="3"/>
      <w:numFmt w:val="decimal"/>
      <w:lvlText w:val="%1."/>
      <w:lvlJc w:val="left"/>
      <w:pPr>
        <w:ind w:left="390" w:hanging="39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6BBF41EA"/>
    <w:multiLevelType w:val="hybridMultilevel"/>
    <w:tmpl w:val="D16E1F96"/>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13" w15:restartNumberingAfterBreak="0">
    <w:nsid w:val="6D620C4A"/>
    <w:multiLevelType w:val="multilevel"/>
    <w:tmpl w:val="CECC00D6"/>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710106A2"/>
    <w:multiLevelType w:val="hybridMultilevel"/>
    <w:tmpl w:val="43348196"/>
    <w:lvl w:ilvl="0" w:tplc="04090001">
      <w:start w:val="1"/>
      <w:numFmt w:val="bullet"/>
      <w:lvlText w:val=""/>
      <w:lvlJc w:val="left"/>
      <w:pPr>
        <w:tabs>
          <w:tab w:val="num" w:pos="1245"/>
        </w:tabs>
        <w:ind w:left="1245" w:hanging="360"/>
      </w:pPr>
      <w:rPr>
        <w:rFonts w:ascii="Symbol" w:hAnsi="Symbol" w:hint="default"/>
      </w:rPr>
    </w:lvl>
    <w:lvl w:ilvl="1" w:tplc="9C5C0336" w:tentative="1">
      <w:start w:val="1"/>
      <w:numFmt w:val="bullet"/>
      <w:lvlText w:val="•"/>
      <w:lvlJc w:val="left"/>
      <w:pPr>
        <w:tabs>
          <w:tab w:val="num" w:pos="1965"/>
        </w:tabs>
        <w:ind w:left="1965" w:hanging="360"/>
      </w:pPr>
      <w:rPr>
        <w:rFonts w:ascii="Arial" w:hAnsi="Arial" w:hint="default"/>
      </w:rPr>
    </w:lvl>
    <w:lvl w:ilvl="2" w:tplc="86B2E924" w:tentative="1">
      <w:start w:val="1"/>
      <w:numFmt w:val="bullet"/>
      <w:lvlText w:val="•"/>
      <w:lvlJc w:val="left"/>
      <w:pPr>
        <w:tabs>
          <w:tab w:val="num" w:pos="2685"/>
        </w:tabs>
        <w:ind w:left="2685" w:hanging="360"/>
      </w:pPr>
      <w:rPr>
        <w:rFonts w:ascii="Arial" w:hAnsi="Arial" w:hint="default"/>
      </w:rPr>
    </w:lvl>
    <w:lvl w:ilvl="3" w:tplc="A1B09016" w:tentative="1">
      <w:start w:val="1"/>
      <w:numFmt w:val="bullet"/>
      <w:lvlText w:val="•"/>
      <w:lvlJc w:val="left"/>
      <w:pPr>
        <w:tabs>
          <w:tab w:val="num" w:pos="3405"/>
        </w:tabs>
        <w:ind w:left="3405" w:hanging="360"/>
      </w:pPr>
      <w:rPr>
        <w:rFonts w:ascii="Arial" w:hAnsi="Arial" w:hint="default"/>
      </w:rPr>
    </w:lvl>
    <w:lvl w:ilvl="4" w:tplc="342015CA" w:tentative="1">
      <w:start w:val="1"/>
      <w:numFmt w:val="bullet"/>
      <w:lvlText w:val="•"/>
      <w:lvlJc w:val="left"/>
      <w:pPr>
        <w:tabs>
          <w:tab w:val="num" w:pos="4125"/>
        </w:tabs>
        <w:ind w:left="4125" w:hanging="360"/>
      </w:pPr>
      <w:rPr>
        <w:rFonts w:ascii="Arial" w:hAnsi="Arial" w:hint="default"/>
      </w:rPr>
    </w:lvl>
    <w:lvl w:ilvl="5" w:tplc="5F06EF46" w:tentative="1">
      <w:start w:val="1"/>
      <w:numFmt w:val="bullet"/>
      <w:lvlText w:val="•"/>
      <w:lvlJc w:val="left"/>
      <w:pPr>
        <w:tabs>
          <w:tab w:val="num" w:pos="4845"/>
        </w:tabs>
        <w:ind w:left="4845" w:hanging="360"/>
      </w:pPr>
      <w:rPr>
        <w:rFonts w:ascii="Arial" w:hAnsi="Arial" w:hint="default"/>
      </w:rPr>
    </w:lvl>
    <w:lvl w:ilvl="6" w:tplc="F0DE315C" w:tentative="1">
      <w:start w:val="1"/>
      <w:numFmt w:val="bullet"/>
      <w:lvlText w:val="•"/>
      <w:lvlJc w:val="left"/>
      <w:pPr>
        <w:tabs>
          <w:tab w:val="num" w:pos="5565"/>
        </w:tabs>
        <w:ind w:left="5565" w:hanging="360"/>
      </w:pPr>
      <w:rPr>
        <w:rFonts w:ascii="Arial" w:hAnsi="Arial" w:hint="default"/>
      </w:rPr>
    </w:lvl>
    <w:lvl w:ilvl="7" w:tplc="0150922E" w:tentative="1">
      <w:start w:val="1"/>
      <w:numFmt w:val="bullet"/>
      <w:lvlText w:val="•"/>
      <w:lvlJc w:val="left"/>
      <w:pPr>
        <w:tabs>
          <w:tab w:val="num" w:pos="6285"/>
        </w:tabs>
        <w:ind w:left="6285" w:hanging="360"/>
      </w:pPr>
      <w:rPr>
        <w:rFonts w:ascii="Arial" w:hAnsi="Arial" w:hint="default"/>
      </w:rPr>
    </w:lvl>
    <w:lvl w:ilvl="8" w:tplc="72D60C0C" w:tentative="1">
      <w:start w:val="1"/>
      <w:numFmt w:val="bullet"/>
      <w:lvlText w:val="•"/>
      <w:lvlJc w:val="left"/>
      <w:pPr>
        <w:tabs>
          <w:tab w:val="num" w:pos="7005"/>
        </w:tabs>
        <w:ind w:left="7005" w:hanging="360"/>
      </w:pPr>
      <w:rPr>
        <w:rFonts w:ascii="Arial" w:hAnsi="Arial" w:hint="default"/>
      </w:rPr>
    </w:lvl>
  </w:abstractNum>
  <w:abstractNum w:abstractNumId="15" w15:restartNumberingAfterBreak="0">
    <w:nsid w:val="7CF21346"/>
    <w:multiLevelType w:val="hybridMultilevel"/>
    <w:tmpl w:val="20B4F0C2"/>
    <w:lvl w:ilvl="0" w:tplc="0409000F">
      <w:start w:val="1"/>
      <w:numFmt w:val="decimal"/>
      <w:lvlText w:val="%1."/>
      <w:lvlJc w:val="left"/>
      <w:pPr>
        <w:ind w:left="922" w:hanging="360"/>
      </w:p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num w:numId="1">
    <w:abstractNumId w:val="4"/>
  </w:num>
  <w:num w:numId="2">
    <w:abstractNumId w:val="7"/>
  </w:num>
  <w:num w:numId="3">
    <w:abstractNumId w:val="2"/>
  </w:num>
  <w:num w:numId="4">
    <w:abstractNumId w:val="3"/>
  </w:num>
  <w:num w:numId="5">
    <w:abstractNumId w:val="9"/>
  </w:num>
  <w:num w:numId="6">
    <w:abstractNumId w:val="15"/>
  </w:num>
  <w:num w:numId="7">
    <w:abstractNumId w:val="1"/>
  </w:num>
  <w:num w:numId="8">
    <w:abstractNumId w:val="14"/>
  </w:num>
  <w:num w:numId="9">
    <w:abstractNumId w:val="6"/>
  </w:num>
  <w:num w:numId="10">
    <w:abstractNumId w:val="12"/>
  </w:num>
  <w:num w:numId="11">
    <w:abstractNumId w:val="8"/>
  </w:num>
  <w:num w:numId="12">
    <w:abstractNumId w:val="13"/>
  </w:num>
  <w:num w:numId="13">
    <w:abstractNumId w:val="0"/>
  </w:num>
  <w:num w:numId="14">
    <w:abstractNumId w:val="5"/>
  </w:num>
  <w:num w:numId="15">
    <w:abstractNumId w:val="10"/>
  </w:num>
  <w:num w:numId="16">
    <w:abstractNumId w:val="11"/>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8"/>
  <w:hideSpellingErrors/>
  <w:activeWritingStyle w:appName="MSWord" w:lang="en-US" w:vendorID="64" w:dllVersion="6" w:nlCheck="1" w:checkStyle="0"/>
  <w:activeWritingStyle w:appName="MSWord" w:lang="en-US" w:vendorID="64" w:dllVersion="0" w:nlCheck="1" w:checkStyle="0"/>
  <w:proofState w:grammar="clean"/>
  <w:doNotTrackMoves/>
  <w:defaultTabStop w:val="720"/>
  <w:characterSpacingControl w:val="doNotCompress"/>
  <w:hdrShapeDefaults>
    <o:shapedefaults v:ext="edit" spidmax="2083"/>
    <o:shapelayout v:ext="edit">
      <o:idmap v:ext="edit" data="2"/>
      <o:rules v:ext="edit">
        <o:r id="V:Rule1" type="connector" idref="#AutoShape 4"/>
        <o:r id="V:Rule2" type="connector" idref="#AutoShape 4"/>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321EB0"/>
    <w:rsid w:val="00003258"/>
    <w:rsid w:val="00011384"/>
    <w:rsid w:val="00012AAD"/>
    <w:rsid w:val="000178BE"/>
    <w:rsid w:val="0003270E"/>
    <w:rsid w:val="000409F6"/>
    <w:rsid w:val="00045B25"/>
    <w:rsid w:val="00046587"/>
    <w:rsid w:val="00046AED"/>
    <w:rsid w:val="00052507"/>
    <w:rsid w:val="00054045"/>
    <w:rsid w:val="00055F4F"/>
    <w:rsid w:val="000608F1"/>
    <w:rsid w:val="000625EA"/>
    <w:rsid w:val="00067099"/>
    <w:rsid w:val="00067E44"/>
    <w:rsid w:val="00074483"/>
    <w:rsid w:val="00075273"/>
    <w:rsid w:val="00076478"/>
    <w:rsid w:val="00081320"/>
    <w:rsid w:val="00083FDA"/>
    <w:rsid w:val="00084723"/>
    <w:rsid w:val="00087ECF"/>
    <w:rsid w:val="0009072A"/>
    <w:rsid w:val="00094473"/>
    <w:rsid w:val="00096016"/>
    <w:rsid w:val="000A0683"/>
    <w:rsid w:val="000A0AE6"/>
    <w:rsid w:val="000A6055"/>
    <w:rsid w:val="000A7064"/>
    <w:rsid w:val="000B6964"/>
    <w:rsid w:val="000C066C"/>
    <w:rsid w:val="000C0B4C"/>
    <w:rsid w:val="000C0BC9"/>
    <w:rsid w:val="000C5C13"/>
    <w:rsid w:val="000D3A2A"/>
    <w:rsid w:val="000D4400"/>
    <w:rsid w:val="000E0582"/>
    <w:rsid w:val="000E0E0E"/>
    <w:rsid w:val="000E76B9"/>
    <w:rsid w:val="000F0E77"/>
    <w:rsid w:val="000F351B"/>
    <w:rsid w:val="000F3FF3"/>
    <w:rsid w:val="000F7ECF"/>
    <w:rsid w:val="001029FA"/>
    <w:rsid w:val="00102C72"/>
    <w:rsid w:val="0010667B"/>
    <w:rsid w:val="00110E31"/>
    <w:rsid w:val="0011759E"/>
    <w:rsid w:val="001208C8"/>
    <w:rsid w:val="00120E01"/>
    <w:rsid w:val="00123F44"/>
    <w:rsid w:val="00124812"/>
    <w:rsid w:val="00133377"/>
    <w:rsid w:val="00141F9B"/>
    <w:rsid w:val="001621B0"/>
    <w:rsid w:val="001675AA"/>
    <w:rsid w:val="001724B1"/>
    <w:rsid w:val="001735B2"/>
    <w:rsid w:val="00175B02"/>
    <w:rsid w:val="00175CBC"/>
    <w:rsid w:val="001810AB"/>
    <w:rsid w:val="001817CC"/>
    <w:rsid w:val="00186946"/>
    <w:rsid w:val="00196A8F"/>
    <w:rsid w:val="001A13EA"/>
    <w:rsid w:val="001A32F5"/>
    <w:rsid w:val="001A39C1"/>
    <w:rsid w:val="001A6F67"/>
    <w:rsid w:val="001B2926"/>
    <w:rsid w:val="001B5054"/>
    <w:rsid w:val="001C1EF9"/>
    <w:rsid w:val="001D061F"/>
    <w:rsid w:val="001D58D3"/>
    <w:rsid w:val="001D6474"/>
    <w:rsid w:val="001E4385"/>
    <w:rsid w:val="001E451D"/>
    <w:rsid w:val="001F15ED"/>
    <w:rsid w:val="001F1B64"/>
    <w:rsid w:val="001F7348"/>
    <w:rsid w:val="00214AB0"/>
    <w:rsid w:val="00215EAC"/>
    <w:rsid w:val="002211EB"/>
    <w:rsid w:val="00221AB5"/>
    <w:rsid w:val="00224B6D"/>
    <w:rsid w:val="002313BD"/>
    <w:rsid w:val="00235EEF"/>
    <w:rsid w:val="00237A0F"/>
    <w:rsid w:val="00242272"/>
    <w:rsid w:val="002542A6"/>
    <w:rsid w:val="002555CE"/>
    <w:rsid w:val="00262255"/>
    <w:rsid w:val="00277220"/>
    <w:rsid w:val="00277713"/>
    <w:rsid w:val="002835B9"/>
    <w:rsid w:val="00285921"/>
    <w:rsid w:val="002868F6"/>
    <w:rsid w:val="00297D37"/>
    <w:rsid w:val="002A0EAB"/>
    <w:rsid w:val="002A2702"/>
    <w:rsid w:val="002A4649"/>
    <w:rsid w:val="002A5EEA"/>
    <w:rsid w:val="002B0173"/>
    <w:rsid w:val="002B086F"/>
    <w:rsid w:val="002B35E0"/>
    <w:rsid w:val="002B3DF9"/>
    <w:rsid w:val="002B5777"/>
    <w:rsid w:val="002B586E"/>
    <w:rsid w:val="002C6C16"/>
    <w:rsid w:val="002E2B49"/>
    <w:rsid w:val="002E3EDD"/>
    <w:rsid w:val="002F17A4"/>
    <w:rsid w:val="002F445D"/>
    <w:rsid w:val="002F5B43"/>
    <w:rsid w:val="002F636A"/>
    <w:rsid w:val="002F77F3"/>
    <w:rsid w:val="003027A8"/>
    <w:rsid w:val="00302A70"/>
    <w:rsid w:val="00315FC0"/>
    <w:rsid w:val="00321EB0"/>
    <w:rsid w:val="00322863"/>
    <w:rsid w:val="003341E2"/>
    <w:rsid w:val="00336126"/>
    <w:rsid w:val="0034416F"/>
    <w:rsid w:val="00344D90"/>
    <w:rsid w:val="0034610F"/>
    <w:rsid w:val="00346F53"/>
    <w:rsid w:val="00351D62"/>
    <w:rsid w:val="00355187"/>
    <w:rsid w:val="003631A1"/>
    <w:rsid w:val="003644D7"/>
    <w:rsid w:val="00365193"/>
    <w:rsid w:val="00395E84"/>
    <w:rsid w:val="003A274D"/>
    <w:rsid w:val="003A421C"/>
    <w:rsid w:val="003A4969"/>
    <w:rsid w:val="003A7B55"/>
    <w:rsid w:val="003B552F"/>
    <w:rsid w:val="003B708D"/>
    <w:rsid w:val="003C01F5"/>
    <w:rsid w:val="003C1034"/>
    <w:rsid w:val="003C2839"/>
    <w:rsid w:val="003C68DA"/>
    <w:rsid w:val="003D1FFB"/>
    <w:rsid w:val="003D2970"/>
    <w:rsid w:val="003D5934"/>
    <w:rsid w:val="003D66F7"/>
    <w:rsid w:val="003D6C18"/>
    <w:rsid w:val="003E3CEB"/>
    <w:rsid w:val="003E479C"/>
    <w:rsid w:val="003E656E"/>
    <w:rsid w:val="003F0751"/>
    <w:rsid w:val="003F0856"/>
    <w:rsid w:val="003F5628"/>
    <w:rsid w:val="003F7339"/>
    <w:rsid w:val="004004DE"/>
    <w:rsid w:val="004021FC"/>
    <w:rsid w:val="00404BAA"/>
    <w:rsid w:val="004105CF"/>
    <w:rsid w:val="00420108"/>
    <w:rsid w:val="004240A4"/>
    <w:rsid w:val="00424473"/>
    <w:rsid w:val="00427B91"/>
    <w:rsid w:val="00445328"/>
    <w:rsid w:val="004518E4"/>
    <w:rsid w:val="0045503F"/>
    <w:rsid w:val="00462722"/>
    <w:rsid w:val="0046485E"/>
    <w:rsid w:val="00472E5E"/>
    <w:rsid w:val="004865CB"/>
    <w:rsid w:val="0048789B"/>
    <w:rsid w:val="004A18BA"/>
    <w:rsid w:val="004B4196"/>
    <w:rsid w:val="004B4F2A"/>
    <w:rsid w:val="004B7515"/>
    <w:rsid w:val="004C0819"/>
    <w:rsid w:val="004C31CC"/>
    <w:rsid w:val="004C3760"/>
    <w:rsid w:val="004C44EE"/>
    <w:rsid w:val="004C5096"/>
    <w:rsid w:val="004D7EEE"/>
    <w:rsid w:val="004E090D"/>
    <w:rsid w:val="004E091A"/>
    <w:rsid w:val="004E2C9D"/>
    <w:rsid w:val="004E3DB4"/>
    <w:rsid w:val="004E7E5A"/>
    <w:rsid w:val="004F5D7F"/>
    <w:rsid w:val="004F7A8D"/>
    <w:rsid w:val="005009A6"/>
    <w:rsid w:val="00501C2B"/>
    <w:rsid w:val="005029F0"/>
    <w:rsid w:val="005147E9"/>
    <w:rsid w:val="005157E9"/>
    <w:rsid w:val="00522A2F"/>
    <w:rsid w:val="00523710"/>
    <w:rsid w:val="00526E2F"/>
    <w:rsid w:val="00535623"/>
    <w:rsid w:val="00535AD3"/>
    <w:rsid w:val="005360BC"/>
    <w:rsid w:val="005436B4"/>
    <w:rsid w:val="00544C39"/>
    <w:rsid w:val="00546557"/>
    <w:rsid w:val="00550ED8"/>
    <w:rsid w:val="0055292F"/>
    <w:rsid w:val="0055719B"/>
    <w:rsid w:val="00560BCB"/>
    <w:rsid w:val="00565D43"/>
    <w:rsid w:val="005668AA"/>
    <w:rsid w:val="005769E8"/>
    <w:rsid w:val="00577C39"/>
    <w:rsid w:val="0058075A"/>
    <w:rsid w:val="00582AB4"/>
    <w:rsid w:val="00590ECD"/>
    <w:rsid w:val="005A40CC"/>
    <w:rsid w:val="005A7D40"/>
    <w:rsid w:val="005B3E9A"/>
    <w:rsid w:val="005B58D4"/>
    <w:rsid w:val="005C449D"/>
    <w:rsid w:val="005D21C5"/>
    <w:rsid w:val="005D2424"/>
    <w:rsid w:val="005D4FE4"/>
    <w:rsid w:val="005E5CE5"/>
    <w:rsid w:val="005F3D5D"/>
    <w:rsid w:val="005F43A6"/>
    <w:rsid w:val="005F5BA0"/>
    <w:rsid w:val="00606BB0"/>
    <w:rsid w:val="00612A55"/>
    <w:rsid w:val="006144BF"/>
    <w:rsid w:val="00633FC2"/>
    <w:rsid w:val="006356AF"/>
    <w:rsid w:val="00635A98"/>
    <w:rsid w:val="006375FA"/>
    <w:rsid w:val="006376CC"/>
    <w:rsid w:val="00643E48"/>
    <w:rsid w:val="006442D8"/>
    <w:rsid w:val="00646A64"/>
    <w:rsid w:val="0065297A"/>
    <w:rsid w:val="00654E08"/>
    <w:rsid w:val="00655F4B"/>
    <w:rsid w:val="00672182"/>
    <w:rsid w:val="00672906"/>
    <w:rsid w:val="006734FD"/>
    <w:rsid w:val="00676FDA"/>
    <w:rsid w:val="00695FBE"/>
    <w:rsid w:val="006A013E"/>
    <w:rsid w:val="006A2962"/>
    <w:rsid w:val="006A3DCD"/>
    <w:rsid w:val="006A558C"/>
    <w:rsid w:val="006A577D"/>
    <w:rsid w:val="006A6E23"/>
    <w:rsid w:val="006B7F2D"/>
    <w:rsid w:val="006C0180"/>
    <w:rsid w:val="006C1E6C"/>
    <w:rsid w:val="006C611F"/>
    <w:rsid w:val="006D04D7"/>
    <w:rsid w:val="006D52A7"/>
    <w:rsid w:val="006D53D6"/>
    <w:rsid w:val="006E35E6"/>
    <w:rsid w:val="006E6562"/>
    <w:rsid w:val="006F70A2"/>
    <w:rsid w:val="00702E26"/>
    <w:rsid w:val="007176F9"/>
    <w:rsid w:val="00725A1F"/>
    <w:rsid w:val="007265B1"/>
    <w:rsid w:val="00730FB8"/>
    <w:rsid w:val="00731F5E"/>
    <w:rsid w:val="00733FFA"/>
    <w:rsid w:val="007363EB"/>
    <w:rsid w:val="0074048C"/>
    <w:rsid w:val="00743C11"/>
    <w:rsid w:val="00743E75"/>
    <w:rsid w:val="00747578"/>
    <w:rsid w:val="00757A52"/>
    <w:rsid w:val="00757ECB"/>
    <w:rsid w:val="0076020E"/>
    <w:rsid w:val="00765CF6"/>
    <w:rsid w:val="0077132D"/>
    <w:rsid w:val="0078122C"/>
    <w:rsid w:val="00782545"/>
    <w:rsid w:val="00790A2D"/>
    <w:rsid w:val="00792115"/>
    <w:rsid w:val="00794761"/>
    <w:rsid w:val="007A2F68"/>
    <w:rsid w:val="007A3F3A"/>
    <w:rsid w:val="007A5B28"/>
    <w:rsid w:val="007B5CE9"/>
    <w:rsid w:val="007B66AD"/>
    <w:rsid w:val="007C603A"/>
    <w:rsid w:val="007E3456"/>
    <w:rsid w:val="007F72E3"/>
    <w:rsid w:val="007F783B"/>
    <w:rsid w:val="00801DC5"/>
    <w:rsid w:val="008030E4"/>
    <w:rsid w:val="008031CF"/>
    <w:rsid w:val="008208DD"/>
    <w:rsid w:val="00821BE2"/>
    <w:rsid w:val="00822C72"/>
    <w:rsid w:val="00825AE4"/>
    <w:rsid w:val="00826B0F"/>
    <w:rsid w:val="008327D4"/>
    <w:rsid w:val="00834F3D"/>
    <w:rsid w:val="008369E4"/>
    <w:rsid w:val="00837893"/>
    <w:rsid w:val="00840B5B"/>
    <w:rsid w:val="00843D86"/>
    <w:rsid w:val="00845E54"/>
    <w:rsid w:val="00846FE9"/>
    <w:rsid w:val="008572E0"/>
    <w:rsid w:val="008609D7"/>
    <w:rsid w:val="00861E74"/>
    <w:rsid w:val="008658A0"/>
    <w:rsid w:val="00871CA2"/>
    <w:rsid w:val="00871CDE"/>
    <w:rsid w:val="00876716"/>
    <w:rsid w:val="0087772D"/>
    <w:rsid w:val="0088285F"/>
    <w:rsid w:val="00890EC5"/>
    <w:rsid w:val="008A0154"/>
    <w:rsid w:val="008A1F4B"/>
    <w:rsid w:val="008A656E"/>
    <w:rsid w:val="008A7000"/>
    <w:rsid w:val="008B0CAB"/>
    <w:rsid w:val="008B1DCD"/>
    <w:rsid w:val="008B78D1"/>
    <w:rsid w:val="008C44F2"/>
    <w:rsid w:val="008D10B3"/>
    <w:rsid w:val="008D39E7"/>
    <w:rsid w:val="008E0104"/>
    <w:rsid w:val="008F7070"/>
    <w:rsid w:val="00907720"/>
    <w:rsid w:val="0091005B"/>
    <w:rsid w:val="00911219"/>
    <w:rsid w:val="00914597"/>
    <w:rsid w:val="00916037"/>
    <w:rsid w:val="00920E71"/>
    <w:rsid w:val="00924B3E"/>
    <w:rsid w:val="00924BB2"/>
    <w:rsid w:val="00924FA5"/>
    <w:rsid w:val="00927300"/>
    <w:rsid w:val="009339EC"/>
    <w:rsid w:val="00935F85"/>
    <w:rsid w:val="009426C7"/>
    <w:rsid w:val="00952D3D"/>
    <w:rsid w:val="0095682E"/>
    <w:rsid w:val="00971F07"/>
    <w:rsid w:val="0097699A"/>
    <w:rsid w:val="00977FE4"/>
    <w:rsid w:val="00986A0C"/>
    <w:rsid w:val="009A56DC"/>
    <w:rsid w:val="009B0D39"/>
    <w:rsid w:val="009B15CA"/>
    <w:rsid w:val="009B1F1E"/>
    <w:rsid w:val="009B31AF"/>
    <w:rsid w:val="009C63F9"/>
    <w:rsid w:val="009C69FB"/>
    <w:rsid w:val="009D1DA9"/>
    <w:rsid w:val="009D21F4"/>
    <w:rsid w:val="009D231F"/>
    <w:rsid w:val="009D63ED"/>
    <w:rsid w:val="009E273D"/>
    <w:rsid w:val="009E31EC"/>
    <w:rsid w:val="009E61CE"/>
    <w:rsid w:val="009F0E21"/>
    <w:rsid w:val="009F45BD"/>
    <w:rsid w:val="009F4C0C"/>
    <w:rsid w:val="009F5595"/>
    <w:rsid w:val="00A0079E"/>
    <w:rsid w:val="00A01BDA"/>
    <w:rsid w:val="00A025BB"/>
    <w:rsid w:val="00A0332D"/>
    <w:rsid w:val="00A055FD"/>
    <w:rsid w:val="00A13260"/>
    <w:rsid w:val="00A17B8B"/>
    <w:rsid w:val="00A2760A"/>
    <w:rsid w:val="00A27D5C"/>
    <w:rsid w:val="00A30AD1"/>
    <w:rsid w:val="00A330C8"/>
    <w:rsid w:val="00A36108"/>
    <w:rsid w:val="00A36AFA"/>
    <w:rsid w:val="00A37521"/>
    <w:rsid w:val="00A41158"/>
    <w:rsid w:val="00A42021"/>
    <w:rsid w:val="00A429BE"/>
    <w:rsid w:val="00A466EA"/>
    <w:rsid w:val="00A46B01"/>
    <w:rsid w:val="00A51FED"/>
    <w:rsid w:val="00A604B9"/>
    <w:rsid w:val="00A61A2E"/>
    <w:rsid w:val="00A636CB"/>
    <w:rsid w:val="00A63A06"/>
    <w:rsid w:val="00A70DEC"/>
    <w:rsid w:val="00A806B8"/>
    <w:rsid w:val="00A85479"/>
    <w:rsid w:val="00A9277C"/>
    <w:rsid w:val="00A92B44"/>
    <w:rsid w:val="00AA1097"/>
    <w:rsid w:val="00AB3DEA"/>
    <w:rsid w:val="00AB5C0D"/>
    <w:rsid w:val="00AC0988"/>
    <w:rsid w:val="00AC12B9"/>
    <w:rsid w:val="00AC1515"/>
    <w:rsid w:val="00AD3A11"/>
    <w:rsid w:val="00AE2318"/>
    <w:rsid w:val="00AE3EEA"/>
    <w:rsid w:val="00AE543D"/>
    <w:rsid w:val="00AE57D0"/>
    <w:rsid w:val="00AE58DF"/>
    <w:rsid w:val="00AF2D4C"/>
    <w:rsid w:val="00B04921"/>
    <w:rsid w:val="00B110CA"/>
    <w:rsid w:val="00B12253"/>
    <w:rsid w:val="00B1274C"/>
    <w:rsid w:val="00B1416A"/>
    <w:rsid w:val="00B15C93"/>
    <w:rsid w:val="00B16234"/>
    <w:rsid w:val="00B25C0F"/>
    <w:rsid w:val="00B31218"/>
    <w:rsid w:val="00B34F88"/>
    <w:rsid w:val="00B40584"/>
    <w:rsid w:val="00B538FC"/>
    <w:rsid w:val="00B54D6D"/>
    <w:rsid w:val="00B61745"/>
    <w:rsid w:val="00B63D59"/>
    <w:rsid w:val="00B64693"/>
    <w:rsid w:val="00B65067"/>
    <w:rsid w:val="00B82B8F"/>
    <w:rsid w:val="00B83586"/>
    <w:rsid w:val="00B86D7D"/>
    <w:rsid w:val="00B879CC"/>
    <w:rsid w:val="00B90F0F"/>
    <w:rsid w:val="00B917AA"/>
    <w:rsid w:val="00B96342"/>
    <w:rsid w:val="00B96A3A"/>
    <w:rsid w:val="00BB48EA"/>
    <w:rsid w:val="00BB7C59"/>
    <w:rsid w:val="00BC20CF"/>
    <w:rsid w:val="00BC35B5"/>
    <w:rsid w:val="00BC4897"/>
    <w:rsid w:val="00BD45B0"/>
    <w:rsid w:val="00BD6F70"/>
    <w:rsid w:val="00BE1223"/>
    <w:rsid w:val="00BE465A"/>
    <w:rsid w:val="00BF0CEE"/>
    <w:rsid w:val="00BF2969"/>
    <w:rsid w:val="00BF296E"/>
    <w:rsid w:val="00C1008C"/>
    <w:rsid w:val="00C132B1"/>
    <w:rsid w:val="00C1489A"/>
    <w:rsid w:val="00C158EE"/>
    <w:rsid w:val="00C24B4A"/>
    <w:rsid w:val="00C34210"/>
    <w:rsid w:val="00C350D2"/>
    <w:rsid w:val="00C401E7"/>
    <w:rsid w:val="00C4131B"/>
    <w:rsid w:val="00C451BA"/>
    <w:rsid w:val="00C52FEA"/>
    <w:rsid w:val="00C6067B"/>
    <w:rsid w:val="00C643D1"/>
    <w:rsid w:val="00C71287"/>
    <w:rsid w:val="00C745E5"/>
    <w:rsid w:val="00C8241A"/>
    <w:rsid w:val="00C82997"/>
    <w:rsid w:val="00C913C6"/>
    <w:rsid w:val="00C92154"/>
    <w:rsid w:val="00CA09C8"/>
    <w:rsid w:val="00CA0A12"/>
    <w:rsid w:val="00CB1838"/>
    <w:rsid w:val="00CB2EAB"/>
    <w:rsid w:val="00CB6A1B"/>
    <w:rsid w:val="00CC0AC6"/>
    <w:rsid w:val="00CC284D"/>
    <w:rsid w:val="00CC2F3C"/>
    <w:rsid w:val="00CD32E8"/>
    <w:rsid w:val="00CE3294"/>
    <w:rsid w:val="00CE6DCF"/>
    <w:rsid w:val="00D01BB5"/>
    <w:rsid w:val="00D04CCB"/>
    <w:rsid w:val="00D05C28"/>
    <w:rsid w:val="00D10BB8"/>
    <w:rsid w:val="00D21038"/>
    <w:rsid w:val="00D24A2E"/>
    <w:rsid w:val="00D25D7C"/>
    <w:rsid w:val="00D334CD"/>
    <w:rsid w:val="00D33F68"/>
    <w:rsid w:val="00D358E9"/>
    <w:rsid w:val="00D415C9"/>
    <w:rsid w:val="00D46D49"/>
    <w:rsid w:val="00D475B8"/>
    <w:rsid w:val="00D5314A"/>
    <w:rsid w:val="00D60443"/>
    <w:rsid w:val="00D61571"/>
    <w:rsid w:val="00D66D9D"/>
    <w:rsid w:val="00D67C21"/>
    <w:rsid w:val="00D8463B"/>
    <w:rsid w:val="00D900FA"/>
    <w:rsid w:val="00D91B25"/>
    <w:rsid w:val="00D91B2B"/>
    <w:rsid w:val="00D964F4"/>
    <w:rsid w:val="00DA2146"/>
    <w:rsid w:val="00DA4531"/>
    <w:rsid w:val="00DA6A67"/>
    <w:rsid w:val="00DA7691"/>
    <w:rsid w:val="00DA77C3"/>
    <w:rsid w:val="00DA7A95"/>
    <w:rsid w:val="00DB04B1"/>
    <w:rsid w:val="00DB365D"/>
    <w:rsid w:val="00DB49B0"/>
    <w:rsid w:val="00DB542B"/>
    <w:rsid w:val="00DB5C89"/>
    <w:rsid w:val="00DB7900"/>
    <w:rsid w:val="00DC12BA"/>
    <w:rsid w:val="00DC3E29"/>
    <w:rsid w:val="00DD0741"/>
    <w:rsid w:val="00DD0D54"/>
    <w:rsid w:val="00DD7346"/>
    <w:rsid w:val="00DE3AD8"/>
    <w:rsid w:val="00DE48A1"/>
    <w:rsid w:val="00DF73D2"/>
    <w:rsid w:val="00E00C22"/>
    <w:rsid w:val="00E03A18"/>
    <w:rsid w:val="00E05FD7"/>
    <w:rsid w:val="00E12B94"/>
    <w:rsid w:val="00E1417C"/>
    <w:rsid w:val="00E14341"/>
    <w:rsid w:val="00E21252"/>
    <w:rsid w:val="00E258CD"/>
    <w:rsid w:val="00E26D36"/>
    <w:rsid w:val="00E32CC1"/>
    <w:rsid w:val="00E342A7"/>
    <w:rsid w:val="00E4467A"/>
    <w:rsid w:val="00E466B7"/>
    <w:rsid w:val="00E5173B"/>
    <w:rsid w:val="00E55F10"/>
    <w:rsid w:val="00E6284D"/>
    <w:rsid w:val="00E6304B"/>
    <w:rsid w:val="00E66C39"/>
    <w:rsid w:val="00E67352"/>
    <w:rsid w:val="00E71701"/>
    <w:rsid w:val="00E72428"/>
    <w:rsid w:val="00E75351"/>
    <w:rsid w:val="00E836E9"/>
    <w:rsid w:val="00E878DA"/>
    <w:rsid w:val="00E909DF"/>
    <w:rsid w:val="00E93A97"/>
    <w:rsid w:val="00E956D1"/>
    <w:rsid w:val="00E97C5C"/>
    <w:rsid w:val="00EA44E9"/>
    <w:rsid w:val="00EB22BA"/>
    <w:rsid w:val="00EC5C2F"/>
    <w:rsid w:val="00ED06B1"/>
    <w:rsid w:val="00ED2197"/>
    <w:rsid w:val="00EE32C7"/>
    <w:rsid w:val="00EE76BF"/>
    <w:rsid w:val="00EF0521"/>
    <w:rsid w:val="00EF2904"/>
    <w:rsid w:val="00EF65EB"/>
    <w:rsid w:val="00F01C2B"/>
    <w:rsid w:val="00F01FC1"/>
    <w:rsid w:val="00F06B13"/>
    <w:rsid w:val="00F106B0"/>
    <w:rsid w:val="00F15422"/>
    <w:rsid w:val="00F202B1"/>
    <w:rsid w:val="00F26FBA"/>
    <w:rsid w:val="00F32830"/>
    <w:rsid w:val="00F337FD"/>
    <w:rsid w:val="00F33CAC"/>
    <w:rsid w:val="00F3466B"/>
    <w:rsid w:val="00F34EC0"/>
    <w:rsid w:val="00F51AA3"/>
    <w:rsid w:val="00F551FE"/>
    <w:rsid w:val="00F57645"/>
    <w:rsid w:val="00F57EA3"/>
    <w:rsid w:val="00F61F44"/>
    <w:rsid w:val="00F7197F"/>
    <w:rsid w:val="00F76E3F"/>
    <w:rsid w:val="00F82608"/>
    <w:rsid w:val="00F831CD"/>
    <w:rsid w:val="00F84E94"/>
    <w:rsid w:val="00F86A1F"/>
    <w:rsid w:val="00F86CAD"/>
    <w:rsid w:val="00F90B01"/>
    <w:rsid w:val="00F929B5"/>
    <w:rsid w:val="00F930D7"/>
    <w:rsid w:val="00F93F48"/>
    <w:rsid w:val="00FA13B2"/>
    <w:rsid w:val="00FA6F29"/>
    <w:rsid w:val="00FB1EF0"/>
    <w:rsid w:val="00FC050F"/>
    <w:rsid w:val="00FC2A40"/>
    <w:rsid w:val="00FD1E35"/>
    <w:rsid w:val="00FE3BB3"/>
    <w:rsid w:val="00FF1AD3"/>
    <w:rsid w:val="00FF7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3"/>
    <o:shapelayout v:ext="edit">
      <o:idmap v:ext="edit" data="1"/>
    </o:shapelayout>
  </w:shapeDefaults>
  <w:decimalSymbol w:val="."/>
  <w:listSeparator w:val=","/>
  <w14:docId w14:val="29D9ABD4"/>
  <w15:docId w15:val="{5B8C56DB-E1F9-496C-BAEF-277E92B7F5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75B8"/>
    <w:pPr>
      <w:spacing w:after="120" w:line="312" w:lineRule="auto"/>
      <w:ind w:firstLine="562"/>
      <w:jc w:val="both"/>
    </w:pPr>
    <w:rPr>
      <w:sz w:val="26"/>
      <w:szCs w:val="22"/>
    </w:rPr>
  </w:style>
  <w:style w:type="paragraph" w:styleId="Heading1">
    <w:name w:val="heading 1"/>
    <w:basedOn w:val="Normal"/>
    <w:next w:val="Normal"/>
    <w:link w:val="Heading1Char"/>
    <w:uiPriority w:val="99"/>
    <w:qFormat/>
    <w:rsid w:val="001C1EF9"/>
    <w:pPr>
      <w:keepNext/>
      <w:keepLines/>
      <w:numPr>
        <w:numId w:val="1"/>
      </w:numPr>
      <w:spacing w:after="360"/>
      <w:jc w:val="center"/>
      <w:outlineLvl w:val="0"/>
    </w:pPr>
    <w:rPr>
      <w:rFonts w:eastAsia="Times New Roman"/>
      <w:b/>
      <w:sz w:val="28"/>
      <w:szCs w:val="32"/>
    </w:rPr>
  </w:style>
  <w:style w:type="paragraph" w:styleId="Heading2">
    <w:name w:val="heading 2"/>
    <w:basedOn w:val="Normal"/>
    <w:next w:val="Normal"/>
    <w:link w:val="Heading2Char"/>
    <w:uiPriority w:val="99"/>
    <w:qFormat/>
    <w:rsid w:val="001C1EF9"/>
    <w:pPr>
      <w:keepNext/>
      <w:keepLines/>
      <w:numPr>
        <w:ilvl w:val="1"/>
        <w:numId w:val="1"/>
      </w:numPr>
      <w:spacing w:after="240"/>
      <w:outlineLvl w:val="1"/>
    </w:pPr>
    <w:rPr>
      <w:rFonts w:eastAsia="Times New Roman"/>
      <w:b/>
      <w:szCs w:val="26"/>
    </w:rPr>
  </w:style>
  <w:style w:type="paragraph" w:styleId="Heading3">
    <w:name w:val="heading 3"/>
    <w:basedOn w:val="Normal"/>
    <w:next w:val="Normal"/>
    <w:link w:val="Heading3Char"/>
    <w:uiPriority w:val="99"/>
    <w:qFormat/>
    <w:rsid w:val="001C1EF9"/>
    <w:pPr>
      <w:keepNext/>
      <w:keepLines/>
      <w:numPr>
        <w:ilvl w:val="2"/>
        <w:numId w:val="1"/>
      </w:numPr>
      <w:outlineLvl w:val="2"/>
    </w:pPr>
    <w:rPr>
      <w:rFonts w:eastAsia="Times New Roman"/>
      <w:b/>
      <w:szCs w:val="24"/>
    </w:rPr>
  </w:style>
  <w:style w:type="paragraph" w:styleId="Heading4">
    <w:name w:val="heading 4"/>
    <w:basedOn w:val="Normal"/>
    <w:next w:val="Normal"/>
    <w:link w:val="Heading4Char"/>
    <w:uiPriority w:val="99"/>
    <w:qFormat/>
    <w:rsid w:val="0010667B"/>
    <w:pPr>
      <w:keepNext/>
      <w:keepLines/>
      <w:numPr>
        <w:ilvl w:val="3"/>
        <w:numId w:val="1"/>
      </w:numPr>
      <w:outlineLvl w:val="3"/>
    </w:pPr>
    <w:rPr>
      <w:rFonts w:eastAsia="Times New Roman"/>
      <w:b/>
      <w:i/>
      <w:iCs/>
    </w:rPr>
  </w:style>
  <w:style w:type="paragraph" w:styleId="Heading5">
    <w:name w:val="heading 5"/>
    <w:basedOn w:val="Normal"/>
    <w:next w:val="Normal"/>
    <w:link w:val="Heading5Char"/>
    <w:uiPriority w:val="99"/>
    <w:qFormat/>
    <w:rsid w:val="00D5314A"/>
    <w:pPr>
      <w:keepNext/>
      <w:keepLines/>
      <w:numPr>
        <w:ilvl w:val="4"/>
        <w:numId w:val="1"/>
      </w:numPr>
      <w:spacing w:before="120" w:after="240"/>
      <w:jc w:val="center"/>
      <w:outlineLvl w:val="4"/>
    </w:pPr>
    <w:rPr>
      <w:rFonts w:eastAsia="Times New Roman"/>
      <w:i/>
      <w:sz w:val="24"/>
    </w:rPr>
  </w:style>
  <w:style w:type="paragraph" w:styleId="Heading6">
    <w:name w:val="heading 6"/>
    <w:basedOn w:val="Normal"/>
    <w:next w:val="Normal"/>
    <w:link w:val="Heading6Char"/>
    <w:uiPriority w:val="99"/>
    <w:qFormat/>
    <w:rsid w:val="006A6E23"/>
    <w:pPr>
      <w:keepNext/>
      <w:keepLines/>
      <w:numPr>
        <w:ilvl w:val="5"/>
        <w:numId w:val="1"/>
      </w:numPr>
      <w:spacing w:before="120" w:after="240"/>
      <w:jc w:val="center"/>
      <w:outlineLvl w:val="5"/>
    </w:pPr>
    <w:rPr>
      <w:rFonts w:eastAsia="Times New Roman"/>
      <w:i/>
      <w:sz w:val="24"/>
    </w:rPr>
  </w:style>
  <w:style w:type="paragraph" w:styleId="Heading7">
    <w:name w:val="heading 7"/>
    <w:basedOn w:val="Normal"/>
    <w:next w:val="Normal"/>
    <w:link w:val="Heading7Char"/>
    <w:uiPriority w:val="99"/>
    <w:qFormat/>
    <w:rsid w:val="00D475B8"/>
    <w:pPr>
      <w:keepNext/>
      <w:keepLines/>
      <w:numPr>
        <w:ilvl w:val="6"/>
        <w:numId w:val="1"/>
      </w:numPr>
      <w:spacing w:before="40" w:after="0"/>
      <w:outlineLvl w:val="6"/>
    </w:pPr>
    <w:rPr>
      <w:rFonts w:ascii="Calibri Light" w:eastAsia="Times New Roman" w:hAnsi="Calibri Light"/>
      <w:i/>
      <w:iCs/>
      <w:color w:val="1F4D78"/>
    </w:rPr>
  </w:style>
  <w:style w:type="paragraph" w:styleId="Heading8">
    <w:name w:val="heading 8"/>
    <w:basedOn w:val="Normal"/>
    <w:next w:val="Normal"/>
    <w:link w:val="Heading8Char"/>
    <w:uiPriority w:val="99"/>
    <w:qFormat/>
    <w:rsid w:val="00D475B8"/>
    <w:pPr>
      <w:keepNext/>
      <w:keepLines/>
      <w:numPr>
        <w:ilvl w:val="7"/>
        <w:numId w:val="1"/>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9"/>
    <w:qFormat/>
    <w:rsid w:val="00D475B8"/>
    <w:pPr>
      <w:keepNext/>
      <w:keepLines/>
      <w:numPr>
        <w:ilvl w:val="8"/>
        <w:numId w:val="1"/>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C1EF9"/>
    <w:rPr>
      <w:rFonts w:eastAsia="Times New Roman"/>
      <w:b/>
      <w:sz w:val="28"/>
      <w:szCs w:val="32"/>
    </w:rPr>
  </w:style>
  <w:style w:type="character" w:customStyle="1" w:styleId="Heading2Char">
    <w:name w:val="Heading 2 Char"/>
    <w:link w:val="Heading2"/>
    <w:uiPriority w:val="99"/>
    <w:locked/>
    <w:rsid w:val="001C1EF9"/>
    <w:rPr>
      <w:rFonts w:eastAsia="Times New Roman"/>
      <w:b/>
      <w:sz w:val="26"/>
      <w:szCs w:val="26"/>
    </w:rPr>
  </w:style>
  <w:style w:type="character" w:customStyle="1" w:styleId="Heading3Char">
    <w:name w:val="Heading 3 Char"/>
    <w:link w:val="Heading3"/>
    <w:uiPriority w:val="99"/>
    <w:locked/>
    <w:rsid w:val="001C1EF9"/>
    <w:rPr>
      <w:rFonts w:eastAsia="Times New Roman"/>
      <w:b/>
      <w:sz w:val="26"/>
      <w:szCs w:val="24"/>
    </w:rPr>
  </w:style>
  <w:style w:type="character" w:customStyle="1" w:styleId="Heading4Char">
    <w:name w:val="Heading 4 Char"/>
    <w:link w:val="Heading4"/>
    <w:uiPriority w:val="99"/>
    <w:locked/>
    <w:rsid w:val="0010667B"/>
    <w:rPr>
      <w:rFonts w:eastAsia="Times New Roman"/>
      <w:b/>
      <w:i/>
      <w:iCs/>
      <w:sz w:val="26"/>
      <w:szCs w:val="22"/>
    </w:rPr>
  </w:style>
  <w:style w:type="character" w:customStyle="1" w:styleId="Heading5Char">
    <w:name w:val="Heading 5 Char"/>
    <w:link w:val="Heading5"/>
    <w:uiPriority w:val="99"/>
    <w:locked/>
    <w:rsid w:val="00D5314A"/>
    <w:rPr>
      <w:rFonts w:eastAsia="Times New Roman"/>
      <w:i/>
      <w:sz w:val="24"/>
      <w:szCs w:val="22"/>
    </w:rPr>
  </w:style>
  <w:style w:type="character" w:customStyle="1" w:styleId="Heading6Char">
    <w:name w:val="Heading 6 Char"/>
    <w:link w:val="Heading6"/>
    <w:uiPriority w:val="99"/>
    <w:locked/>
    <w:rsid w:val="006A6E23"/>
    <w:rPr>
      <w:rFonts w:eastAsia="Times New Roman"/>
      <w:i/>
      <w:sz w:val="24"/>
      <w:szCs w:val="22"/>
    </w:rPr>
  </w:style>
  <w:style w:type="character" w:customStyle="1" w:styleId="Heading7Char">
    <w:name w:val="Heading 7 Char"/>
    <w:link w:val="Heading7"/>
    <w:uiPriority w:val="99"/>
    <w:locked/>
    <w:rsid w:val="00D475B8"/>
    <w:rPr>
      <w:rFonts w:ascii="Calibri Light" w:eastAsia="Times New Roman" w:hAnsi="Calibri Light"/>
      <w:i/>
      <w:iCs/>
      <w:color w:val="1F4D78"/>
      <w:sz w:val="26"/>
      <w:szCs w:val="22"/>
    </w:rPr>
  </w:style>
  <w:style w:type="character" w:customStyle="1" w:styleId="Heading8Char">
    <w:name w:val="Heading 8 Char"/>
    <w:link w:val="Heading8"/>
    <w:uiPriority w:val="99"/>
    <w:locked/>
    <w:rsid w:val="00D475B8"/>
    <w:rPr>
      <w:rFonts w:ascii="Calibri Light" w:eastAsia="Times New Roman" w:hAnsi="Calibri Light"/>
      <w:color w:val="272727"/>
      <w:sz w:val="21"/>
      <w:szCs w:val="21"/>
    </w:rPr>
  </w:style>
  <w:style w:type="character" w:customStyle="1" w:styleId="Heading9Char">
    <w:name w:val="Heading 9 Char"/>
    <w:link w:val="Heading9"/>
    <w:uiPriority w:val="99"/>
    <w:locked/>
    <w:rsid w:val="00D475B8"/>
    <w:rPr>
      <w:rFonts w:ascii="Calibri Light" w:eastAsia="Times New Roman" w:hAnsi="Calibri Light"/>
      <w:i/>
      <w:iCs/>
      <w:color w:val="272727"/>
      <w:sz w:val="21"/>
      <w:szCs w:val="21"/>
    </w:rPr>
  </w:style>
  <w:style w:type="paragraph" w:styleId="Title">
    <w:name w:val="Title"/>
    <w:basedOn w:val="Normal"/>
    <w:next w:val="Normal"/>
    <w:link w:val="TitleChar"/>
    <w:uiPriority w:val="10"/>
    <w:qFormat/>
    <w:rsid w:val="003F5628"/>
    <w:pPr>
      <w:spacing w:after="360"/>
      <w:ind w:firstLine="0"/>
      <w:contextualSpacing/>
      <w:jc w:val="center"/>
    </w:pPr>
    <w:rPr>
      <w:rFonts w:eastAsia="Times New Roman"/>
      <w:b/>
      <w:spacing w:val="-10"/>
      <w:kern w:val="28"/>
      <w:sz w:val="28"/>
      <w:szCs w:val="56"/>
    </w:rPr>
  </w:style>
  <w:style w:type="character" w:customStyle="1" w:styleId="TitleChar">
    <w:name w:val="Title Char"/>
    <w:link w:val="Title"/>
    <w:uiPriority w:val="10"/>
    <w:locked/>
    <w:rsid w:val="003F5628"/>
    <w:rPr>
      <w:rFonts w:eastAsia="Times New Roman"/>
      <w:b/>
      <w:spacing w:val="-10"/>
      <w:kern w:val="28"/>
      <w:sz w:val="28"/>
      <w:szCs w:val="56"/>
    </w:rPr>
  </w:style>
  <w:style w:type="paragraph" w:styleId="ListParagraph">
    <w:name w:val="List Paragraph"/>
    <w:basedOn w:val="Normal"/>
    <w:link w:val="ListParagraphChar"/>
    <w:uiPriority w:val="34"/>
    <w:qFormat/>
    <w:rsid w:val="001C1EF9"/>
    <w:pPr>
      <w:ind w:left="720"/>
      <w:contextualSpacing/>
    </w:pPr>
  </w:style>
  <w:style w:type="character" w:styleId="Hyperlink">
    <w:name w:val="Hyperlink"/>
    <w:uiPriority w:val="99"/>
    <w:rsid w:val="001C1EF9"/>
    <w:rPr>
      <w:rFonts w:cs="Times New Roman"/>
      <w:color w:val="0000FF"/>
      <w:u w:val="single"/>
    </w:rPr>
  </w:style>
  <w:style w:type="table" w:styleId="TableGrid">
    <w:name w:val="Table Grid"/>
    <w:basedOn w:val="TableNormal"/>
    <w:uiPriority w:val="59"/>
    <w:rsid w:val="00565D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
    <w:name w:val="Plain Table 41"/>
    <w:basedOn w:val="TableNormal"/>
    <w:uiPriority w:val="44"/>
    <w:rsid w:val="006A3DC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eader">
    <w:name w:val="header"/>
    <w:basedOn w:val="Normal"/>
    <w:link w:val="HeaderChar"/>
    <w:uiPriority w:val="99"/>
    <w:unhideWhenUsed/>
    <w:locked/>
    <w:rsid w:val="002B586E"/>
    <w:pPr>
      <w:tabs>
        <w:tab w:val="center" w:pos="4680"/>
        <w:tab w:val="right" w:pos="9360"/>
      </w:tabs>
    </w:pPr>
  </w:style>
  <w:style w:type="character" w:customStyle="1" w:styleId="HeaderChar">
    <w:name w:val="Header Char"/>
    <w:link w:val="Header"/>
    <w:uiPriority w:val="99"/>
    <w:rsid w:val="002B586E"/>
    <w:rPr>
      <w:sz w:val="26"/>
      <w:szCs w:val="22"/>
    </w:rPr>
  </w:style>
  <w:style w:type="paragraph" w:styleId="Footer">
    <w:name w:val="footer"/>
    <w:basedOn w:val="Normal"/>
    <w:link w:val="FooterChar"/>
    <w:uiPriority w:val="99"/>
    <w:unhideWhenUsed/>
    <w:locked/>
    <w:rsid w:val="002B586E"/>
    <w:pPr>
      <w:tabs>
        <w:tab w:val="center" w:pos="4680"/>
        <w:tab w:val="right" w:pos="9360"/>
      </w:tabs>
    </w:pPr>
  </w:style>
  <w:style w:type="character" w:customStyle="1" w:styleId="FooterChar">
    <w:name w:val="Footer Char"/>
    <w:link w:val="Footer"/>
    <w:uiPriority w:val="99"/>
    <w:rsid w:val="002B586E"/>
    <w:rPr>
      <w:sz w:val="26"/>
      <w:szCs w:val="22"/>
    </w:rPr>
  </w:style>
  <w:style w:type="character" w:customStyle="1" w:styleId="ListParagraphChar">
    <w:name w:val="List Paragraph Char"/>
    <w:link w:val="ListParagraph"/>
    <w:uiPriority w:val="34"/>
    <w:rsid w:val="00FF7EFE"/>
    <w:rPr>
      <w:sz w:val="26"/>
      <w:szCs w:val="22"/>
    </w:rPr>
  </w:style>
  <w:style w:type="table" w:customStyle="1" w:styleId="GridTable1Light-Accent61">
    <w:name w:val="Grid Table 1 Light - Accent 61"/>
    <w:basedOn w:val="TableNormal"/>
    <w:uiPriority w:val="46"/>
    <w:rsid w:val="0011759E"/>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46485E"/>
    <w:tblPr>
      <w:tblStyleRowBandSize w:val="1"/>
      <w:tblStyleColBandSize w:val="1"/>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4C0819"/>
    <w:pPr>
      <w:numPr>
        <w:numId w:val="0"/>
      </w:numPr>
      <w:spacing w:before="240" w:after="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locked/>
    <w:rsid w:val="004C0819"/>
    <w:rPr>
      <w:b/>
    </w:rPr>
  </w:style>
  <w:style w:type="paragraph" w:styleId="TOC2">
    <w:name w:val="toc 2"/>
    <w:basedOn w:val="Normal"/>
    <w:next w:val="Normal"/>
    <w:autoRedefine/>
    <w:uiPriority w:val="39"/>
    <w:unhideWhenUsed/>
    <w:locked/>
    <w:rsid w:val="004C0819"/>
    <w:pPr>
      <w:ind w:left="260"/>
    </w:pPr>
  </w:style>
  <w:style w:type="paragraph" w:styleId="TOC3">
    <w:name w:val="toc 3"/>
    <w:basedOn w:val="Normal"/>
    <w:next w:val="Normal"/>
    <w:autoRedefine/>
    <w:uiPriority w:val="39"/>
    <w:unhideWhenUsed/>
    <w:locked/>
    <w:rsid w:val="004C0819"/>
    <w:pPr>
      <w:ind w:left="520"/>
    </w:pPr>
  </w:style>
  <w:style w:type="paragraph" w:styleId="TableofFigures">
    <w:name w:val="table of figures"/>
    <w:basedOn w:val="Normal"/>
    <w:next w:val="Normal"/>
    <w:uiPriority w:val="99"/>
    <w:unhideWhenUsed/>
    <w:locked/>
    <w:rsid w:val="004C0819"/>
  </w:style>
  <w:style w:type="paragraph" w:styleId="NormalWeb">
    <w:name w:val="Normal (Web)"/>
    <w:basedOn w:val="Normal"/>
    <w:uiPriority w:val="99"/>
    <w:semiHidden/>
    <w:unhideWhenUsed/>
    <w:locked/>
    <w:rsid w:val="00E67352"/>
    <w:pPr>
      <w:spacing w:before="100" w:beforeAutospacing="1" w:after="100" w:afterAutospacing="1" w:line="240" w:lineRule="auto"/>
      <w:ind w:firstLine="0"/>
      <w:jc w:val="left"/>
    </w:pPr>
    <w:rPr>
      <w:rFonts w:eastAsia="Times New Roman"/>
      <w:sz w:val="24"/>
      <w:szCs w:val="24"/>
      <w:lang w:val="vi-VN"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953421">
      <w:bodyDiv w:val="1"/>
      <w:marLeft w:val="0"/>
      <w:marRight w:val="0"/>
      <w:marTop w:val="0"/>
      <w:marBottom w:val="0"/>
      <w:divBdr>
        <w:top w:val="none" w:sz="0" w:space="0" w:color="auto"/>
        <w:left w:val="none" w:sz="0" w:space="0" w:color="auto"/>
        <w:bottom w:val="none" w:sz="0" w:space="0" w:color="auto"/>
        <w:right w:val="none" w:sz="0" w:space="0" w:color="auto"/>
      </w:divBdr>
    </w:div>
    <w:div w:id="223831500">
      <w:bodyDiv w:val="1"/>
      <w:marLeft w:val="0"/>
      <w:marRight w:val="0"/>
      <w:marTop w:val="0"/>
      <w:marBottom w:val="0"/>
      <w:divBdr>
        <w:top w:val="none" w:sz="0" w:space="0" w:color="auto"/>
        <w:left w:val="none" w:sz="0" w:space="0" w:color="auto"/>
        <w:bottom w:val="none" w:sz="0" w:space="0" w:color="auto"/>
        <w:right w:val="none" w:sz="0" w:space="0" w:color="auto"/>
      </w:divBdr>
    </w:div>
    <w:div w:id="230233319">
      <w:bodyDiv w:val="1"/>
      <w:marLeft w:val="0"/>
      <w:marRight w:val="0"/>
      <w:marTop w:val="0"/>
      <w:marBottom w:val="0"/>
      <w:divBdr>
        <w:top w:val="none" w:sz="0" w:space="0" w:color="auto"/>
        <w:left w:val="none" w:sz="0" w:space="0" w:color="auto"/>
        <w:bottom w:val="none" w:sz="0" w:space="0" w:color="auto"/>
        <w:right w:val="none" w:sz="0" w:space="0" w:color="auto"/>
      </w:divBdr>
    </w:div>
    <w:div w:id="249511663">
      <w:bodyDiv w:val="1"/>
      <w:marLeft w:val="0"/>
      <w:marRight w:val="0"/>
      <w:marTop w:val="0"/>
      <w:marBottom w:val="0"/>
      <w:divBdr>
        <w:top w:val="none" w:sz="0" w:space="0" w:color="auto"/>
        <w:left w:val="none" w:sz="0" w:space="0" w:color="auto"/>
        <w:bottom w:val="none" w:sz="0" w:space="0" w:color="auto"/>
        <w:right w:val="none" w:sz="0" w:space="0" w:color="auto"/>
      </w:divBdr>
    </w:div>
    <w:div w:id="430587654">
      <w:bodyDiv w:val="1"/>
      <w:marLeft w:val="0"/>
      <w:marRight w:val="0"/>
      <w:marTop w:val="0"/>
      <w:marBottom w:val="0"/>
      <w:divBdr>
        <w:top w:val="none" w:sz="0" w:space="0" w:color="auto"/>
        <w:left w:val="none" w:sz="0" w:space="0" w:color="auto"/>
        <w:bottom w:val="none" w:sz="0" w:space="0" w:color="auto"/>
        <w:right w:val="none" w:sz="0" w:space="0" w:color="auto"/>
      </w:divBdr>
    </w:div>
    <w:div w:id="479884998">
      <w:bodyDiv w:val="1"/>
      <w:marLeft w:val="0"/>
      <w:marRight w:val="0"/>
      <w:marTop w:val="0"/>
      <w:marBottom w:val="0"/>
      <w:divBdr>
        <w:top w:val="none" w:sz="0" w:space="0" w:color="auto"/>
        <w:left w:val="none" w:sz="0" w:space="0" w:color="auto"/>
        <w:bottom w:val="none" w:sz="0" w:space="0" w:color="auto"/>
        <w:right w:val="none" w:sz="0" w:space="0" w:color="auto"/>
      </w:divBdr>
      <w:divsChild>
        <w:div w:id="1444107821">
          <w:marLeft w:val="446"/>
          <w:marRight w:val="0"/>
          <w:marTop w:val="0"/>
          <w:marBottom w:val="0"/>
          <w:divBdr>
            <w:top w:val="none" w:sz="0" w:space="0" w:color="auto"/>
            <w:left w:val="none" w:sz="0" w:space="0" w:color="auto"/>
            <w:bottom w:val="none" w:sz="0" w:space="0" w:color="auto"/>
            <w:right w:val="none" w:sz="0" w:space="0" w:color="auto"/>
          </w:divBdr>
        </w:div>
      </w:divsChild>
    </w:div>
    <w:div w:id="697317771">
      <w:bodyDiv w:val="1"/>
      <w:marLeft w:val="0"/>
      <w:marRight w:val="0"/>
      <w:marTop w:val="0"/>
      <w:marBottom w:val="0"/>
      <w:divBdr>
        <w:top w:val="none" w:sz="0" w:space="0" w:color="auto"/>
        <w:left w:val="none" w:sz="0" w:space="0" w:color="auto"/>
        <w:bottom w:val="none" w:sz="0" w:space="0" w:color="auto"/>
        <w:right w:val="none" w:sz="0" w:space="0" w:color="auto"/>
      </w:divBdr>
      <w:divsChild>
        <w:div w:id="805242801">
          <w:marLeft w:val="446"/>
          <w:marRight w:val="0"/>
          <w:marTop w:val="0"/>
          <w:marBottom w:val="0"/>
          <w:divBdr>
            <w:top w:val="none" w:sz="0" w:space="0" w:color="auto"/>
            <w:left w:val="none" w:sz="0" w:space="0" w:color="auto"/>
            <w:bottom w:val="none" w:sz="0" w:space="0" w:color="auto"/>
            <w:right w:val="none" w:sz="0" w:space="0" w:color="auto"/>
          </w:divBdr>
        </w:div>
      </w:divsChild>
    </w:div>
    <w:div w:id="944774661">
      <w:bodyDiv w:val="1"/>
      <w:marLeft w:val="0"/>
      <w:marRight w:val="0"/>
      <w:marTop w:val="0"/>
      <w:marBottom w:val="0"/>
      <w:divBdr>
        <w:top w:val="none" w:sz="0" w:space="0" w:color="auto"/>
        <w:left w:val="none" w:sz="0" w:space="0" w:color="auto"/>
        <w:bottom w:val="none" w:sz="0" w:space="0" w:color="auto"/>
        <w:right w:val="none" w:sz="0" w:space="0" w:color="auto"/>
      </w:divBdr>
    </w:div>
    <w:div w:id="1054741815">
      <w:bodyDiv w:val="1"/>
      <w:marLeft w:val="0"/>
      <w:marRight w:val="0"/>
      <w:marTop w:val="0"/>
      <w:marBottom w:val="0"/>
      <w:divBdr>
        <w:top w:val="none" w:sz="0" w:space="0" w:color="auto"/>
        <w:left w:val="none" w:sz="0" w:space="0" w:color="auto"/>
        <w:bottom w:val="none" w:sz="0" w:space="0" w:color="auto"/>
        <w:right w:val="none" w:sz="0" w:space="0" w:color="auto"/>
      </w:divBdr>
    </w:div>
    <w:div w:id="1069425666">
      <w:bodyDiv w:val="1"/>
      <w:marLeft w:val="0"/>
      <w:marRight w:val="0"/>
      <w:marTop w:val="0"/>
      <w:marBottom w:val="0"/>
      <w:divBdr>
        <w:top w:val="none" w:sz="0" w:space="0" w:color="auto"/>
        <w:left w:val="none" w:sz="0" w:space="0" w:color="auto"/>
        <w:bottom w:val="none" w:sz="0" w:space="0" w:color="auto"/>
        <w:right w:val="none" w:sz="0" w:space="0" w:color="auto"/>
      </w:divBdr>
      <w:divsChild>
        <w:div w:id="872695478">
          <w:marLeft w:val="547"/>
          <w:marRight w:val="0"/>
          <w:marTop w:val="0"/>
          <w:marBottom w:val="0"/>
          <w:divBdr>
            <w:top w:val="none" w:sz="0" w:space="0" w:color="auto"/>
            <w:left w:val="none" w:sz="0" w:space="0" w:color="auto"/>
            <w:bottom w:val="none" w:sz="0" w:space="0" w:color="auto"/>
            <w:right w:val="none" w:sz="0" w:space="0" w:color="auto"/>
          </w:divBdr>
        </w:div>
        <w:div w:id="257757093">
          <w:marLeft w:val="446"/>
          <w:marRight w:val="0"/>
          <w:marTop w:val="0"/>
          <w:marBottom w:val="0"/>
          <w:divBdr>
            <w:top w:val="none" w:sz="0" w:space="0" w:color="auto"/>
            <w:left w:val="none" w:sz="0" w:space="0" w:color="auto"/>
            <w:bottom w:val="none" w:sz="0" w:space="0" w:color="auto"/>
            <w:right w:val="none" w:sz="0" w:space="0" w:color="auto"/>
          </w:divBdr>
        </w:div>
      </w:divsChild>
    </w:div>
    <w:div w:id="1117945758">
      <w:bodyDiv w:val="1"/>
      <w:marLeft w:val="0"/>
      <w:marRight w:val="0"/>
      <w:marTop w:val="0"/>
      <w:marBottom w:val="0"/>
      <w:divBdr>
        <w:top w:val="none" w:sz="0" w:space="0" w:color="auto"/>
        <w:left w:val="none" w:sz="0" w:space="0" w:color="auto"/>
        <w:bottom w:val="none" w:sz="0" w:space="0" w:color="auto"/>
        <w:right w:val="none" w:sz="0" w:space="0" w:color="auto"/>
      </w:divBdr>
      <w:divsChild>
        <w:div w:id="1527986330">
          <w:marLeft w:val="547"/>
          <w:marRight w:val="0"/>
          <w:marTop w:val="0"/>
          <w:marBottom w:val="0"/>
          <w:divBdr>
            <w:top w:val="none" w:sz="0" w:space="0" w:color="auto"/>
            <w:left w:val="none" w:sz="0" w:space="0" w:color="auto"/>
            <w:bottom w:val="none" w:sz="0" w:space="0" w:color="auto"/>
            <w:right w:val="none" w:sz="0" w:space="0" w:color="auto"/>
          </w:divBdr>
        </w:div>
        <w:div w:id="1745957613">
          <w:marLeft w:val="446"/>
          <w:marRight w:val="0"/>
          <w:marTop w:val="0"/>
          <w:marBottom w:val="0"/>
          <w:divBdr>
            <w:top w:val="none" w:sz="0" w:space="0" w:color="auto"/>
            <w:left w:val="none" w:sz="0" w:space="0" w:color="auto"/>
            <w:bottom w:val="none" w:sz="0" w:space="0" w:color="auto"/>
            <w:right w:val="none" w:sz="0" w:space="0" w:color="auto"/>
          </w:divBdr>
        </w:div>
      </w:divsChild>
    </w:div>
    <w:div w:id="1118722331">
      <w:bodyDiv w:val="1"/>
      <w:marLeft w:val="0"/>
      <w:marRight w:val="0"/>
      <w:marTop w:val="0"/>
      <w:marBottom w:val="0"/>
      <w:divBdr>
        <w:top w:val="none" w:sz="0" w:space="0" w:color="auto"/>
        <w:left w:val="none" w:sz="0" w:space="0" w:color="auto"/>
        <w:bottom w:val="none" w:sz="0" w:space="0" w:color="auto"/>
        <w:right w:val="none" w:sz="0" w:space="0" w:color="auto"/>
      </w:divBdr>
      <w:divsChild>
        <w:div w:id="355543885">
          <w:marLeft w:val="547"/>
          <w:marRight w:val="0"/>
          <w:marTop w:val="0"/>
          <w:marBottom w:val="0"/>
          <w:divBdr>
            <w:top w:val="none" w:sz="0" w:space="0" w:color="auto"/>
            <w:left w:val="none" w:sz="0" w:space="0" w:color="auto"/>
            <w:bottom w:val="none" w:sz="0" w:space="0" w:color="auto"/>
            <w:right w:val="none" w:sz="0" w:space="0" w:color="auto"/>
          </w:divBdr>
        </w:div>
      </w:divsChild>
    </w:div>
    <w:div w:id="1140030857">
      <w:bodyDiv w:val="1"/>
      <w:marLeft w:val="0"/>
      <w:marRight w:val="0"/>
      <w:marTop w:val="0"/>
      <w:marBottom w:val="0"/>
      <w:divBdr>
        <w:top w:val="none" w:sz="0" w:space="0" w:color="auto"/>
        <w:left w:val="none" w:sz="0" w:space="0" w:color="auto"/>
        <w:bottom w:val="none" w:sz="0" w:space="0" w:color="auto"/>
        <w:right w:val="none" w:sz="0" w:space="0" w:color="auto"/>
      </w:divBdr>
    </w:div>
    <w:div w:id="1247810470">
      <w:bodyDiv w:val="1"/>
      <w:marLeft w:val="0"/>
      <w:marRight w:val="0"/>
      <w:marTop w:val="0"/>
      <w:marBottom w:val="0"/>
      <w:divBdr>
        <w:top w:val="none" w:sz="0" w:space="0" w:color="auto"/>
        <w:left w:val="none" w:sz="0" w:space="0" w:color="auto"/>
        <w:bottom w:val="none" w:sz="0" w:space="0" w:color="auto"/>
        <w:right w:val="none" w:sz="0" w:space="0" w:color="auto"/>
      </w:divBdr>
      <w:divsChild>
        <w:div w:id="936058003">
          <w:marLeft w:val="446"/>
          <w:marRight w:val="0"/>
          <w:marTop w:val="0"/>
          <w:marBottom w:val="0"/>
          <w:divBdr>
            <w:top w:val="none" w:sz="0" w:space="0" w:color="auto"/>
            <w:left w:val="none" w:sz="0" w:space="0" w:color="auto"/>
            <w:bottom w:val="none" w:sz="0" w:space="0" w:color="auto"/>
            <w:right w:val="none" w:sz="0" w:space="0" w:color="auto"/>
          </w:divBdr>
        </w:div>
      </w:divsChild>
    </w:div>
    <w:div w:id="1276791975">
      <w:bodyDiv w:val="1"/>
      <w:marLeft w:val="0"/>
      <w:marRight w:val="0"/>
      <w:marTop w:val="0"/>
      <w:marBottom w:val="0"/>
      <w:divBdr>
        <w:top w:val="none" w:sz="0" w:space="0" w:color="auto"/>
        <w:left w:val="none" w:sz="0" w:space="0" w:color="auto"/>
        <w:bottom w:val="none" w:sz="0" w:space="0" w:color="auto"/>
        <w:right w:val="none" w:sz="0" w:space="0" w:color="auto"/>
      </w:divBdr>
    </w:div>
    <w:div w:id="1349868226">
      <w:bodyDiv w:val="1"/>
      <w:marLeft w:val="0"/>
      <w:marRight w:val="0"/>
      <w:marTop w:val="0"/>
      <w:marBottom w:val="0"/>
      <w:divBdr>
        <w:top w:val="none" w:sz="0" w:space="0" w:color="auto"/>
        <w:left w:val="none" w:sz="0" w:space="0" w:color="auto"/>
        <w:bottom w:val="none" w:sz="0" w:space="0" w:color="auto"/>
        <w:right w:val="none" w:sz="0" w:space="0" w:color="auto"/>
      </w:divBdr>
    </w:div>
    <w:div w:id="1427732799">
      <w:bodyDiv w:val="1"/>
      <w:marLeft w:val="0"/>
      <w:marRight w:val="0"/>
      <w:marTop w:val="0"/>
      <w:marBottom w:val="0"/>
      <w:divBdr>
        <w:top w:val="none" w:sz="0" w:space="0" w:color="auto"/>
        <w:left w:val="none" w:sz="0" w:space="0" w:color="auto"/>
        <w:bottom w:val="none" w:sz="0" w:space="0" w:color="auto"/>
        <w:right w:val="none" w:sz="0" w:space="0" w:color="auto"/>
      </w:divBdr>
      <w:divsChild>
        <w:div w:id="155538702">
          <w:marLeft w:val="1267"/>
          <w:marRight w:val="0"/>
          <w:marTop w:val="0"/>
          <w:marBottom w:val="0"/>
          <w:divBdr>
            <w:top w:val="none" w:sz="0" w:space="0" w:color="auto"/>
            <w:left w:val="none" w:sz="0" w:space="0" w:color="auto"/>
            <w:bottom w:val="none" w:sz="0" w:space="0" w:color="auto"/>
            <w:right w:val="none" w:sz="0" w:space="0" w:color="auto"/>
          </w:divBdr>
        </w:div>
        <w:div w:id="729117546">
          <w:marLeft w:val="1267"/>
          <w:marRight w:val="0"/>
          <w:marTop w:val="0"/>
          <w:marBottom w:val="0"/>
          <w:divBdr>
            <w:top w:val="none" w:sz="0" w:space="0" w:color="auto"/>
            <w:left w:val="none" w:sz="0" w:space="0" w:color="auto"/>
            <w:bottom w:val="none" w:sz="0" w:space="0" w:color="auto"/>
            <w:right w:val="none" w:sz="0" w:space="0" w:color="auto"/>
          </w:divBdr>
        </w:div>
      </w:divsChild>
    </w:div>
    <w:div w:id="1489054838">
      <w:bodyDiv w:val="1"/>
      <w:marLeft w:val="0"/>
      <w:marRight w:val="0"/>
      <w:marTop w:val="0"/>
      <w:marBottom w:val="0"/>
      <w:divBdr>
        <w:top w:val="none" w:sz="0" w:space="0" w:color="auto"/>
        <w:left w:val="none" w:sz="0" w:space="0" w:color="auto"/>
        <w:bottom w:val="none" w:sz="0" w:space="0" w:color="auto"/>
        <w:right w:val="none" w:sz="0" w:space="0" w:color="auto"/>
      </w:divBdr>
    </w:div>
    <w:div w:id="1505125388">
      <w:marLeft w:val="0"/>
      <w:marRight w:val="0"/>
      <w:marTop w:val="0"/>
      <w:marBottom w:val="0"/>
      <w:divBdr>
        <w:top w:val="none" w:sz="0" w:space="0" w:color="auto"/>
        <w:left w:val="none" w:sz="0" w:space="0" w:color="auto"/>
        <w:bottom w:val="none" w:sz="0" w:space="0" w:color="auto"/>
        <w:right w:val="none" w:sz="0" w:space="0" w:color="auto"/>
      </w:divBdr>
    </w:div>
    <w:div w:id="1505125389">
      <w:marLeft w:val="0"/>
      <w:marRight w:val="0"/>
      <w:marTop w:val="0"/>
      <w:marBottom w:val="0"/>
      <w:divBdr>
        <w:top w:val="none" w:sz="0" w:space="0" w:color="auto"/>
        <w:left w:val="none" w:sz="0" w:space="0" w:color="auto"/>
        <w:bottom w:val="none" w:sz="0" w:space="0" w:color="auto"/>
        <w:right w:val="none" w:sz="0" w:space="0" w:color="auto"/>
      </w:divBdr>
    </w:div>
    <w:div w:id="1505128338">
      <w:bodyDiv w:val="1"/>
      <w:marLeft w:val="0"/>
      <w:marRight w:val="0"/>
      <w:marTop w:val="0"/>
      <w:marBottom w:val="0"/>
      <w:divBdr>
        <w:top w:val="none" w:sz="0" w:space="0" w:color="auto"/>
        <w:left w:val="none" w:sz="0" w:space="0" w:color="auto"/>
        <w:bottom w:val="none" w:sz="0" w:space="0" w:color="auto"/>
        <w:right w:val="none" w:sz="0" w:space="0" w:color="auto"/>
      </w:divBdr>
    </w:div>
    <w:div w:id="1582134355">
      <w:bodyDiv w:val="1"/>
      <w:marLeft w:val="0"/>
      <w:marRight w:val="0"/>
      <w:marTop w:val="0"/>
      <w:marBottom w:val="0"/>
      <w:divBdr>
        <w:top w:val="none" w:sz="0" w:space="0" w:color="auto"/>
        <w:left w:val="none" w:sz="0" w:space="0" w:color="auto"/>
        <w:bottom w:val="none" w:sz="0" w:space="0" w:color="auto"/>
        <w:right w:val="none" w:sz="0" w:space="0" w:color="auto"/>
      </w:divBdr>
      <w:divsChild>
        <w:div w:id="245919944">
          <w:marLeft w:val="547"/>
          <w:marRight w:val="0"/>
          <w:marTop w:val="0"/>
          <w:marBottom w:val="0"/>
          <w:divBdr>
            <w:top w:val="none" w:sz="0" w:space="0" w:color="auto"/>
            <w:left w:val="none" w:sz="0" w:space="0" w:color="auto"/>
            <w:bottom w:val="none" w:sz="0" w:space="0" w:color="auto"/>
            <w:right w:val="none" w:sz="0" w:space="0" w:color="auto"/>
          </w:divBdr>
        </w:div>
      </w:divsChild>
    </w:div>
    <w:div w:id="1588030396">
      <w:bodyDiv w:val="1"/>
      <w:marLeft w:val="0"/>
      <w:marRight w:val="0"/>
      <w:marTop w:val="0"/>
      <w:marBottom w:val="0"/>
      <w:divBdr>
        <w:top w:val="none" w:sz="0" w:space="0" w:color="auto"/>
        <w:left w:val="none" w:sz="0" w:space="0" w:color="auto"/>
        <w:bottom w:val="none" w:sz="0" w:space="0" w:color="auto"/>
        <w:right w:val="none" w:sz="0" w:space="0" w:color="auto"/>
      </w:divBdr>
    </w:div>
    <w:div w:id="1590770480">
      <w:bodyDiv w:val="1"/>
      <w:marLeft w:val="0"/>
      <w:marRight w:val="0"/>
      <w:marTop w:val="0"/>
      <w:marBottom w:val="0"/>
      <w:divBdr>
        <w:top w:val="none" w:sz="0" w:space="0" w:color="auto"/>
        <w:left w:val="none" w:sz="0" w:space="0" w:color="auto"/>
        <w:bottom w:val="none" w:sz="0" w:space="0" w:color="auto"/>
        <w:right w:val="none" w:sz="0" w:space="0" w:color="auto"/>
      </w:divBdr>
      <w:divsChild>
        <w:div w:id="614874982">
          <w:marLeft w:val="547"/>
          <w:marRight w:val="0"/>
          <w:marTop w:val="0"/>
          <w:marBottom w:val="120"/>
          <w:divBdr>
            <w:top w:val="none" w:sz="0" w:space="0" w:color="auto"/>
            <w:left w:val="none" w:sz="0" w:space="0" w:color="auto"/>
            <w:bottom w:val="none" w:sz="0" w:space="0" w:color="auto"/>
            <w:right w:val="none" w:sz="0" w:space="0" w:color="auto"/>
          </w:divBdr>
        </w:div>
        <w:div w:id="1435979788">
          <w:marLeft w:val="547"/>
          <w:marRight w:val="0"/>
          <w:marTop w:val="0"/>
          <w:marBottom w:val="120"/>
          <w:divBdr>
            <w:top w:val="none" w:sz="0" w:space="0" w:color="auto"/>
            <w:left w:val="none" w:sz="0" w:space="0" w:color="auto"/>
            <w:bottom w:val="none" w:sz="0" w:space="0" w:color="auto"/>
            <w:right w:val="none" w:sz="0" w:space="0" w:color="auto"/>
          </w:divBdr>
        </w:div>
        <w:div w:id="2140341967">
          <w:marLeft w:val="547"/>
          <w:marRight w:val="0"/>
          <w:marTop w:val="0"/>
          <w:marBottom w:val="120"/>
          <w:divBdr>
            <w:top w:val="none" w:sz="0" w:space="0" w:color="auto"/>
            <w:left w:val="none" w:sz="0" w:space="0" w:color="auto"/>
            <w:bottom w:val="none" w:sz="0" w:space="0" w:color="auto"/>
            <w:right w:val="none" w:sz="0" w:space="0" w:color="auto"/>
          </w:divBdr>
        </w:div>
        <w:div w:id="1446122437">
          <w:marLeft w:val="547"/>
          <w:marRight w:val="0"/>
          <w:marTop w:val="0"/>
          <w:marBottom w:val="120"/>
          <w:divBdr>
            <w:top w:val="none" w:sz="0" w:space="0" w:color="auto"/>
            <w:left w:val="none" w:sz="0" w:space="0" w:color="auto"/>
            <w:bottom w:val="none" w:sz="0" w:space="0" w:color="auto"/>
            <w:right w:val="none" w:sz="0" w:space="0" w:color="auto"/>
          </w:divBdr>
        </w:div>
        <w:div w:id="196771129">
          <w:marLeft w:val="547"/>
          <w:marRight w:val="0"/>
          <w:marTop w:val="0"/>
          <w:marBottom w:val="120"/>
          <w:divBdr>
            <w:top w:val="none" w:sz="0" w:space="0" w:color="auto"/>
            <w:left w:val="none" w:sz="0" w:space="0" w:color="auto"/>
            <w:bottom w:val="none" w:sz="0" w:space="0" w:color="auto"/>
            <w:right w:val="none" w:sz="0" w:space="0" w:color="auto"/>
          </w:divBdr>
        </w:div>
        <w:div w:id="737553931">
          <w:marLeft w:val="547"/>
          <w:marRight w:val="0"/>
          <w:marTop w:val="0"/>
          <w:marBottom w:val="120"/>
          <w:divBdr>
            <w:top w:val="none" w:sz="0" w:space="0" w:color="auto"/>
            <w:left w:val="none" w:sz="0" w:space="0" w:color="auto"/>
            <w:bottom w:val="none" w:sz="0" w:space="0" w:color="auto"/>
            <w:right w:val="none" w:sz="0" w:space="0" w:color="auto"/>
          </w:divBdr>
        </w:div>
        <w:div w:id="1778477202">
          <w:marLeft w:val="547"/>
          <w:marRight w:val="0"/>
          <w:marTop w:val="0"/>
          <w:marBottom w:val="120"/>
          <w:divBdr>
            <w:top w:val="none" w:sz="0" w:space="0" w:color="auto"/>
            <w:left w:val="none" w:sz="0" w:space="0" w:color="auto"/>
            <w:bottom w:val="none" w:sz="0" w:space="0" w:color="auto"/>
            <w:right w:val="none" w:sz="0" w:space="0" w:color="auto"/>
          </w:divBdr>
        </w:div>
        <w:div w:id="702096579">
          <w:marLeft w:val="547"/>
          <w:marRight w:val="0"/>
          <w:marTop w:val="0"/>
          <w:marBottom w:val="120"/>
          <w:divBdr>
            <w:top w:val="none" w:sz="0" w:space="0" w:color="auto"/>
            <w:left w:val="none" w:sz="0" w:space="0" w:color="auto"/>
            <w:bottom w:val="none" w:sz="0" w:space="0" w:color="auto"/>
            <w:right w:val="none" w:sz="0" w:space="0" w:color="auto"/>
          </w:divBdr>
        </w:div>
      </w:divsChild>
    </w:div>
    <w:div w:id="1624457783">
      <w:bodyDiv w:val="1"/>
      <w:marLeft w:val="0"/>
      <w:marRight w:val="0"/>
      <w:marTop w:val="0"/>
      <w:marBottom w:val="0"/>
      <w:divBdr>
        <w:top w:val="none" w:sz="0" w:space="0" w:color="auto"/>
        <w:left w:val="none" w:sz="0" w:space="0" w:color="auto"/>
        <w:bottom w:val="none" w:sz="0" w:space="0" w:color="auto"/>
        <w:right w:val="none" w:sz="0" w:space="0" w:color="auto"/>
      </w:divBdr>
      <w:divsChild>
        <w:div w:id="1053043314">
          <w:marLeft w:val="446"/>
          <w:marRight w:val="0"/>
          <w:marTop w:val="0"/>
          <w:marBottom w:val="0"/>
          <w:divBdr>
            <w:top w:val="none" w:sz="0" w:space="0" w:color="auto"/>
            <w:left w:val="none" w:sz="0" w:space="0" w:color="auto"/>
            <w:bottom w:val="none" w:sz="0" w:space="0" w:color="auto"/>
            <w:right w:val="none" w:sz="0" w:space="0" w:color="auto"/>
          </w:divBdr>
        </w:div>
      </w:divsChild>
    </w:div>
    <w:div w:id="1725174875">
      <w:bodyDiv w:val="1"/>
      <w:marLeft w:val="0"/>
      <w:marRight w:val="0"/>
      <w:marTop w:val="0"/>
      <w:marBottom w:val="0"/>
      <w:divBdr>
        <w:top w:val="none" w:sz="0" w:space="0" w:color="auto"/>
        <w:left w:val="none" w:sz="0" w:space="0" w:color="auto"/>
        <w:bottom w:val="none" w:sz="0" w:space="0" w:color="auto"/>
        <w:right w:val="none" w:sz="0" w:space="0" w:color="auto"/>
      </w:divBdr>
    </w:div>
    <w:div w:id="1736009799">
      <w:bodyDiv w:val="1"/>
      <w:marLeft w:val="0"/>
      <w:marRight w:val="0"/>
      <w:marTop w:val="0"/>
      <w:marBottom w:val="0"/>
      <w:divBdr>
        <w:top w:val="none" w:sz="0" w:space="0" w:color="auto"/>
        <w:left w:val="none" w:sz="0" w:space="0" w:color="auto"/>
        <w:bottom w:val="none" w:sz="0" w:space="0" w:color="auto"/>
        <w:right w:val="none" w:sz="0" w:space="0" w:color="auto"/>
      </w:divBdr>
    </w:div>
    <w:div w:id="1818646160">
      <w:bodyDiv w:val="1"/>
      <w:marLeft w:val="0"/>
      <w:marRight w:val="0"/>
      <w:marTop w:val="0"/>
      <w:marBottom w:val="0"/>
      <w:divBdr>
        <w:top w:val="none" w:sz="0" w:space="0" w:color="auto"/>
        <w:left w:val="none" w:sz="0" w:space="0" w:color="auto"/>
        <w:bottom w:val="none" w:sz="0" w:space="0" w:color="auto"/>
        <w:right w:val="none" w:sz="0" w:space="0" w:color="auto"/>
      </w:divBdr>
    </w:div>
    <w:div w:id="1834565577">
      <w:bodyDiv w:val="1"/>
      <w:marLeft w:val="0"/>
      <w:marRight w:val="0"/>
      <w:marTop w:val="0"/>
      <w:marBottom w:val="0"/>
      <w:divBdr>
        <w:top w:val="none" w:sz="0" w:space="0" w:color="auto"/>
        <w:left w:val="none" w:sz="0" w:space="0" w:color="auto"/>
        <w:bottom w:val="none" w:sz="0" w:space="0" w:color="auto"/>
        <w:right w:val="none" w:sz="0" w:space="0" w:color="auto"/>
      </w:divBdr>
    </w:div>
    <w:div w:id="1847360257">
      <w:bodyDiv w:val="1"/>
      <w:marLeft w:val="0"/>
      <w:marRight w:val="0"/>
      <w:marTop w:val="0"/>
      <w:marBottom w:val="0"/>
      <w:divBdr>
        <w:top w:val="none" w:sz="0" w:space="0" w:color="auto"/>
        <w:left w:val="none" w:sz="0" w:space="0" w:color="auto"/>
        <w:bottom w:val="none" w:sz="0" w:space="0" w:color="auto"/>
        <w:right w:val="none" w:sz="0" w:space="0" w:color="auto"/>
      </w:divBdr>
    </w:div>
    <w:div w:id="1858277526">
      <w:bodyDiv w:val="1"/>
      <w:marLeft w:val="0"/>
      <w:marRight w:val="0"/>
      <w:marTop w:val="0"/>
      <w:marBottom w:val="0"/>
      <w:divBdr>
        <w:top w:val="none" w:sz="0" w:space="0" w:color="auto"/>
        <w:left w:val="none" w:sz="0" w:space="0" w:color="auto"/>
        <w:bottom w:val="none" w:sz="0" w:space="0" w:color="auto"/>
        <w:right w:val="none" w:sz="0" w:space="0" w:color="auto"/>
      </w:divBdr>
    </w:div>
    <w:div w:id="1994530967">
      <w:bodyDiv w:val="1"/>
      <w:marLeft w:val="0"/>
      <w:marRight w:val="0"/>
      <w:marTop w:val="0"/>
      <w:marBottom w:val="0"/>
      <w:divBdr>
        <w:top w:val="none" w:sz="0" w:space="0" w:color="auto"/>
        <w:left w:val="none" w:sz="0" w:space="0" w:color="auto"/>
        <w:bottom w:val="none" w:sz="0" w:space="0" w:color="auto"/>
        <w:right w:val="none" w:sz="0" w:space="0" w:color="auto"/>
      </w:divBdr>
      <w:divsChild>
        <w:div w:id="33580396">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3.emf"/><Relationship Id="rId21" Type="http://schemas.openxmlformats.org/officeDocument/2006/relationships/image" Target="media/image13.jpe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image" Target="media/image18.emf"/><Relationship Id="rId41" Type="http://schemas.openxmlformats.org/officeDocument/2006/relationships/image" Target="media/image24.emf"/><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22.emf"/><Relationship Id="rId40" Type="http://schemas.openxmlformats.org/officeDocument/2006/relationships/package" Target="embeddings/Microsoft_Visio_Drawing8.vsdx"/><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image" Target="media/image19.emf"/><Relationship Id="rId44" Type="http://schemas.openxmlformats.org/officeDocument/2006/relationships/package" Target="embeddings/Microsoft_Visio_Drawing10.vsdx"/><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package" Target="embeddings/Microsoft_Visio_Drawing3.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7.vsdx"/><Relationship Id="rId46" Type="http://schemas.openxmlformats.org/officeDocument/2006/relationships/image" Target="media/image27.png"/><Relationship Id="rId59"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35953A-5A6C-4C58-A4A6-AC6BD8DE5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67</TotalTime>
  <Pages>46</Pages>
  <Words>4121</Words>
  <Characters>23493</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 No Bi</dc:creator>
  <cp:keywords/>
  <dc:description/>
  <cp:lastModifiedBy>Hà Phạm</cp:lastModifiedBy>
  <cp:revision>272</cp:revision>
  <cp:lastPrinted>2014-06-08T02:26:00Z</cp:lastPrinted>
  <dcterms:created xsi:type="dcterms:W3CDTF">2014-01-15T02:18:00Z</dcterms:created>
  <dcterms:modified xsi:type="dcterms:W3CDTF">2017-12-22T09:00:00Z</dcterms:modified>
</cp:coreProperties>
</file>